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6873" w:rsidRDefault="00DE6873">
      <w:r>
        <w:t>AUDITOR</w:t>
      </w:r>
    </w:p>
    <w:p w:rsidR="00A2123C" w:rsidRDefault="00A2123C">
      <w:r>
        <w:object w:dxaOrig="7255" w:dyaOrig="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129pt" o:ole="">
            <v:imagedata r:id="rId5" o:title=""/>
          </v:shape>
          <o:OLEObject Type="Embed" ProgID="Visio.Drawing.11" ShapeID="_x0000_i1025" DrawAspect="Content" ObjectID="_1538245770" r:id="rId6"/>
        </w:object>
      </w:r>
    </w:p>
    <w:p w:rsidR="00C70960" w:rsidRDefault="00C70960" w:rsidP="00C70960">
      <w:pPr>
        <w:pStyle w:val="ListParagraph"/>
        <w:numPr>
          <w:ilvl w:val="0"/>
          <w:numId w:val="1"/>
        </w:numPr>
      </w:pPr>
      <w:r>
        <w:t>Pending Task</w:t>
      </w:r>
    </w:p>
    <w:p w:rsidR="00C70960" w:rsidRDefault="00A70656" w:rsidP="00C70960">
      <w:pPr>
        <w:pStyle w:val="ListParagraph"/>
        <w:numPr>
          <w:ilvl w:val="1"/>
          <w:numId w:val="1"/>
        </w:numPr>
      </w:pPr>
      <w:r>
        <w:t>Functional description</w:t>
      </w:r>
    </w:p>
    <w:p w:rsidR="00C70960" w:rsidRDefault="00C70960" w:rsidP="00C70960">
      <w:pPr>
        <w:pStyle w:val="ListParagraph"/>
        <w:ind w:left="1080"/>
      </w:pPr>
      <w:r>
        <w:t xml:space="preserve">Pending task </w:t>
      </w:r>
      <w:proofErr w:type="spellStart"/>
      <w:r>
        <w:t>adalah</w:t>
      </w:r>
      <w:proofErr w:type="spellEnd"/>
      <w:r>
        <w:t xml:space="preserve"> menu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action plan </w:t>
      </w:r>
      <w:proofErr w:type="spellStart"/>
      <w:r>
        <w:t>dari</w:t>
      </w:r>
      <w:proofErr w:type="spellEnd"/>
      <w:r>
        <w:t xml:space="preserve"> auditee</w:t>
      </w:r>
      <w:r w:rsidR="00A70656">
        <w:t xml:space="preserve">. Pending task </w:t>
      </w:r>
      <w:proofErr w:type="spellStart"/>
      <w:r w:rsidR="00A70656">
        <w:t>memiliki</w:t>
      </w:r>
      <w:proofErr w:type="spellEnd"/>
      <w:r w:rsidR="00A70656">
        <w:t xml:space="preserve"> </w:t>
      </w:r>
      <w:proofErr w:type="spellStart"/>
      <w:r w:rsidR="00A70656">
        <w:t>kemampuan</w:t>
      </w:r>
      <w:proofErr w:type="spellEnd"/>
      <w:r w:rsidR="00A70656">
        <w:t xml:space="preserve"> </w:t>
      </w:r>
      <w:proofErr w:type="spellStart"/>
      <w:r w:rsidR="00A70656">
        <w:t>untuk</w:t>
      </w:r>
      <w:proofErr w:type="spellEnd"/>
      <w:r w:rsidR="00A70656">
        <w:t xml:space="preserve"> </w:t>
      </w:r>
      <w:proofErr w:type="spellStart"/>
      <w:r w:rsidR="00A70656">
        <w:t>membalas</w:t>
      </w:r>
      <w:proofErr w:type="spellEnd"/>
      <w:r w:rsidR="00A70656">
        <w:t xml:space="preserve"> </w:t>
      </w:r>
      <w:proofErr w:type="spellStart"/>
      <w:r w:rsidR="00A70656">
        <w:t>atau</w:t>
      </w:r>
      <w:proofErr w:type="spellEnd"/>
      <w:r w:rsidR="00A70656">
        <w:t xml:space="preserve"> </w:t>
      </w:r>
      <w:proofErr w:type="spellStart"/>
      <w:r w:rsidR="00A70656">
        <w:t>menutup</w:t>
      </w:r>
      <w:proofErr w:type="spellEnd"/>
      <w:r w:rsidR="00A70656">
        <w:t xml:space="preserve"> action plan </w:t>
      </w:r>
      <w:proofErr w:type="spellStart"/>
      <w:r w:rsidR="00A70656">
        <w:t>dari</w:t>
      </w:r>
      <w:proofErr w:type="spellEnd"/>
      <w:r w:rsidR="00A70656">
        <w:t xml:space="preserve"> auditee.</w:t>
      </w:r>
    </w:p>
    <w:p w:rsidR="00C70960" w:rsidRDefault="00A70656" w:rsidP="00C70960">
      <w:pPr>
        <w:pStyle w:val="ListParagraph"/>
        <w:numPr>
          <w:ilvl w:val="1"/>
          <w:numId w:val="1"/>
        </w:numPr>
      </w:pPr>
      <w:r>
        <w:t>Process Flow</w:t>
      </w:r>
    </w:p>
    <w:p w:rsidR="00A70656" w:rsidRDefault="00A70656" w:rsidP="00C70960">
      <w:pPr>
        <w:pStyle w:val="ListParagraph"/>
        <w:numPr>
          <w:ilvl w:val="1"/>
          <w:numId w:val="1"/>
        </w:numPr>
      </w:pPr>
      <w:r>
        <w:t>Pre-Condition</w:t>
      </w:r>
    </w:p>
    <w:p w:rsidR="000E463A" w:rsidRDefault="000E463A" w:rsidP="000E463A">
      <w:pPr>
        <w:pStyle w:val="ListParagraph"/>
        <w:numPr>
          <w:ilvl w:val="0"/>
          <w:numId w:val="2"/>
        </w:numPr>
      </w:pPr>
      <w:r>
        <w:t xml:space="preserve">Login </w:t>
      </w:r>
      <w:proofErr w:type="spellStart"/>
      <w:r>
        <w:t>ke</w:t>
      </w:r>
      <w:proofErr w:type="spellEnd"/>
      <w:r>
        <w:t xml:space="preserve"> reminder application </w:t>
      </w:r>
      <w:proofErr w:type="spellStart"/>
      <w:r>
        <w:t>sebagai</w:t>
      </w:r>
      <w:proofErr w:type="spellEnd"/>
      <w:r>
        <w:t xml:space="preserve"> auditor</w:t>
      </w:r>
    </w:p>
    <w:p w:rsidR="00A70656" w:rsidRDefault="000E463A" w:rsidP="00C70960">
      <w:pPr>
        <w:pStyle w:val="ListParagraph"/>
        <w:numPr>
          <w:ilvl w:val="1"/>
          <w:numId w:val="1"/>
        </w:numPr>
      </w:pPr>
      <w:r>
        <w:t>Interface</w:t>
      </w:r>
    </w:p>
    <w:p w:rsidR="000E463A" w:rsidRDefault="000E463A" w:rsidP="000E463A">
      <w:pPr>
        <w:pStyle w:val="ListParagraph"/>
        <w:numPr>
          <w:ilvl w:val="2"/>
          <w:numId w:val="1"/>
        </w:numPr>
      </w:pPr>
      <w:r>
        <w:t>Screen-Capture Pending Task Search</w:t>
      </w:r>
    </w:p>
    <w:p w:rsidR="00811BBF" w:rsidRDefault="00811BBF" w:rsidP="00811BBF">
      <w:pPr>
        <w:pStyle w:val="ListParagraph"/>
        <w:ind w:left="1800"/>
      </w:pPr>
      <w:r>
        <w:object w:dxaOrig="7500" w:dyaOrig="4016">
          <v:shape id="_x0000_i1030" type="#_x0000_t75" style="width:375pt;height:201pt" o:ole="">
            <v:imagedata r:id="rId7" o:title=""/>
          </v:shape>
          <o:OLEObject Type="Embed" ProgID="Visio.Drawing.11" ShapeID="_x0000_i1030" DrawAspect="Content" ObjectID="_1538245771" r:id="rId8"/>
        </w:object>
      </w:r>
    </w:p>
    <w:p w:rsidR="000E463A" w:rsidRDefault="000E463A" w:rsidP="000E463A">
      <w:pPr>
        <w:pStyle w:val="ListParagraph"/>
        <w:ind w:left="1800"/>
      </w:pPr>
    </w:p>
    <w:p w:rsidR="000E463A" w:rsidRDefault="00D14223" w:rsidP="000E463A">
      <w:pPr>
        <w:pStyle w:val="ListParagraph"/>
        <w:ind w:left="1800"/>
      </w:pPr>
      <w:r>
        <w:t>Button description Pending Task search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489"/>
        <w:gridCol w:w="2394"/>
        <w:gridCol w:w="2667"/>
      </w:tblGrid>
      <w:tr w:rsidR="002E07F9" w:rsidTr="002E07F9">
        <w:tc>
          <w:tcPr>
            <w:tcW w:w="3116" w:type="dxa"/>
          </w:tcPr>
          <w:p w:rsidR="002E07F9" w:rsidRPr="002E07F9" w:rsidRDefault="002E07F9" w:rsidP="000E463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3117" w:type="dxa"/>
          </w:tcPr>
          <w:p w:rsidR="002E07F9" w:rsidRPr="002E07F9" w:rsidRDefault="002E07F9" w:rsidP="000E463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117" w:type="dxa"/>
          </w:tcPr>
          <w:p w:rsidR="002E07F9" w:rsidRPr="002E07F9" w:rsidRDefault="002E07F9" w:rsidP="000E463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2E07F9" w:rsidTr="002E07F9">
        <w:trPr>
          <w:trHeight w:val="575"/>
        </w:trPr>
        <w:tc>
          <w:tcPr>
            <w:tcW w:w="3116" w:type="dxa"/>
          </w:tcPr>
          <w:p w:rsidR="002E07F9" w:rsidRDefault="002E07F9" w:rsidP="000E463A">
            <w:pPr>
              <w:pStyle w:val="ListParagraph"/>
              <w:ind w:left="0"/>
            </w:pPr>
            <w:r>
              <w:t>Search</w:t>
            </w:r>
          </w:p>
        </w:tc>
        <w:tc>
          <w:tcPr>
            <w:tcW w:w="3117" w:type="dxa"/>
          </w:tcPr>
          <w:p w:rsidR="002E07F9" w:rsidRDefault="00BF1BFA" w:rsidP="000E463A">
            <w:pPr>
              <w:pStyle w:val="ListParagraph"/>
              <w:ind w:left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94615</wp:posOffset>
                      </wp:positionV>
                      <wp:extent cx="676275" cy="228600"/>
                      <wp:effectExtent l="0" t="0" r="28575" b="19050"/>
                      <wp:wrapNone/>
                      <wp:docPr id="1" name="Rectangle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F1BFA" w:rsidRPr="00BF1BFA" w:rsidRDefault="00BF1BFA" w:rsidP="00BF1BFA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BF1BFA">
                                    <w:rPr>
                                      <w:sz w:val="16"/>
                                      <w:szCs w:val="16"/>
                                    </w:rPr>
                                    <w:t>Search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margin-left:3.4pt;margin-top:7.45pt;width:53.25pt;height:18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" fillcolor="white [3201]" strokecolor="#70ad47 [3209]" strokeweight="1pt">
                      <v:textbox>
                        <w:txbxContent>
                          <w:p w:rsidR="00BF1BFA" w:rsidRPr="00BF1BFA" w:rsidRDefault="00BF1BFA" w:rsidP="00BF1BFA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BF1BFA">
                              <w:rPr>
                                <w:sz w:val="16"/>
                                <w:szCs w:val="16"/>
                              </w:rPr>
                              <w:t>Search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2E07F9" w:rsidRDefault="002E07F9" w:rsidP="000E463A">
            <w:pPr>
              <w:pStyle w:val="ListParagraph"/>
              <w:ind w:left="0"/>
            </w:pPr>
            <w:proofErr w:type="spellStart"/>
            <w:r>
              <w:t>Mencari</w:t>
            </w:r>
            <w:proofErr w:type="spellEnd"/>
            <w:r>
              <w:t xml:space="preserve"> data pending task </w:t>
            </w:r>
            <w:proofErr w:type="spellStart"/>
            <w:r>
              <w:t>berdasark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. </w:t>
            </w:r>
            <w:proofErr w:type="spellStart"/>
            <w:r>
              <w:t>Menampilakan</w:t>
            </w:r>
            <w:proofErr w:type="spellEnd"/>
            <w:r>
              <w:t xml:space="preserve"> Pending Task List</w:t>
            </w:r>
          </w:p>
        </w:tc>
      </w:tr>
    </w:tbl>
    <w:p w:rsidR="002E07F9" w:rsidRDefault="002E07F9" w:rsidP="000E463A">
      <w:pPr>
        <w:pStyle w:val="ListParagraph"/>
        <w:ind w:left="1800"/>
      </w:pPr>
    </w:p>
    <w:p w:rsidR="002E07F9" w:rsidRDefault="002E07F9" w:rsidP="000E463A">
      <w:pPr>
        <w:pStyle w:val="ListParagraph"/>
        <w:ind w:left="1800"/>
      </w:pPr>
    </w:p>
    <w:p w:rsidR="002E07F9" w:rsidRDefault="002E07F9" w:rsidP="000E463A">
      <w:pPr>
        <w:pStyle w:val="ListParagraph"/>
        <w:ind w:left="1800"/>
      </w:pPr>
    </w:p>
    <w:p w:rsidR="002E07F9" w:rsidRDefault="002E07F9" w:rsidP="000E463A">
      <w:pPr>
        <w:pStyle w:val="ListParagraph"/>
        <w:ind w:left="1800"/>
      </w:pPr>
    </w:p>
    <w:p w:rsidR="00720CF2" w:rsidRDefault="00720CF2" w:rsidP="000E463A">
      <w:pPr>
        <w:pStyle w:val="ListParagraph"/>
        <w:ind w:left="1800"/>
      </w:pPr>
    </w:p>
    <w:p w:rsidR="00D14223" w:rsidRDefault="002E07F9" w:rsidP="000E463A">
      <w:pPr>
        <w:pStyle w:val="ListParagraph"/>
        <w:ind w:left="1800"/>
      </w:pPr>
      <w:r>
        <w:t>Pending Task Layout Description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1180"/>
        <w:gridCol w:w="1255"/>
        <w:gridCol w:w="1067"/>
        <w:gridCol w:w="913"/>
        <w:gridCol w:w="754"/>
        <w:gridCol w:w="914"/>
        <w:gridCol w:w="1467"/>
      </w:tblGrid>
      <w:tr w:rsidR="00F83A54" w:rsidTr="002E07F9"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Field Name</w:t>
            </w:r>
          </w:p>
        </w:tc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1336" w:type="dxa"/>
          </w:tcPr>
          <w:p w:rsidR="002E07F9" w:rsidRDefault="002E07F9" w:rsidP="000E463A">
            <w:pPr>
              <w:pStyle w:val="ListParagraph"/>
              <w:ind w:left="0"/>
            </w:pPr>
            <w:r>
              <w:t>Field Type</w:t>
            </w:r>
          </w:p>
        </w:tc>
        <w:tc>
          <w:tcPr>
            <w:tcW w:w="1336" w:type="dxa"/>
          </w:tcPr>
          <w:p w:rsidR="002E07F9" w:rsidRDefault="002E07F9" w:rsidP="000E463A">
            <w:pPr>
              <w:pStyle w:val="ListParagraph"/>
              <w:ind w:left="0"/>
            </w:pPr>
            <w:r>
              <w:t>Length</w:t>
            </w:r>
          </w:p>
        </w:tc>
        <w:tc>
          <w:tcPr>
            <w:tcW w:w="1336" w:type="dxa"/>
          </w:tcPr>
          <w:p w:rsidR="002E07F9" w:rsidRDefault="002E07F9" w:rsidP="000E463A">
            <w:pPr>
              <w:pStyle w:val="ListParagraph"/>
              <w:ind w:left="0"/>
            </w:pPr>
            <w:r>
              <w:t>M/O</w:t>
            </w:r>
          </w:p>
        </w:tc>
        <w:tc>
          <w:tcPr>
            <w:tcW w:w="1336" w:type="dxa"/>
          </w:tcPr>
          <w:p w:rsidR="002E07F9" w:rsidRDefault="002E07F9" w:rsidP="000E463A">
            <w:pPr>
              <w:pStyle w:val="ListParagraph"/>
              <w:ind w:left="0"/>
            </w:pPr>
            <w:r>
              <w:t>Data Source</w:t>
            </w:r>
          </w:p>
        </w:tc>
        <w:tc>
          <w:tcPr>
            <w:tcW w:w="1336" w:type="dxa"/>
          </w:tcPr>
          <w:p w:rsidR="002E07F9" w:rsidRDefault="002E07F9" w:rsidP="000E463A">
            <w:pPr>
              <w:pStyle w:val="ListParagraph"/>
              <w:ind w:left="0"/>
            </w:pPr>
            <w:r>
              <w:t>Data Type</w:t>
            </w:r>
          </w:p>
        </w:tc>
      </w:tr>
      <w:tr w:rsidR="00F83A54" w:rsidTr="002E07F9"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Reference No</w:t>
            </w:r>
          </w:p>
        </w:tc>
        <w:tc>
          <w:tcPr>
            <w:tcW w:w="1335" w:type="dxa"/>
          </w:tcPr>
          <w:p w:rsidR="002E07F9" w:rsidRDefault="00F83A54" w:rsidP="000E463A">
            <w:pPr>
              <w:pStyle w:val="ListParagraph"/>
              <w:ind w:left="0"/>
            </w:pPr>
            <w:r>
              <w:t xml:space="preserve">Reference No </w:t>
            </w:r>
            <w:proofErr w:type="spellStart"/>
            <w:r>
              <w:t>dari</w:t>
            </w:r>
            <w:proofErr w:type="spellEnd"/>
            <w:r>
              <w:t xml:space="preserve"> action plan auditee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Text box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20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Alphanumeric</w:t>
            </w:r>
          </w:p>
        </w:tc>
      </w:tr>
      <w:tr w:rsidR="00F83A54" w:rsidTr="002E07F9"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Submitted Date</w:t>
            </w:r>
          </w:p>
        </w:tc>
        <w:tc>
          <w:tcPr>
            <w:tcW w:w="1335" w:type="dxa"/>
          </w:tcPr>
          <w:p w:rsidR="002E07F9" w:rsidRDefault="00F83A54" w:rsidP="000E463A">
            <w:pPr>
              <w:pStyle w:val="ListParagraph"/>
              <w:ind w:left="0"/>
            </w:pPr>
            <w:proofErr w:type="spellStart"/>
            <w:r>
              <w:t>Tanggal</w:t>
            </w:r>
            <w:proofErr w:type="spellEnd"/>
            <w:r>
              <w:t xml:space="preserve"> auditee submit action plan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Calendar Pick List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Date</w:t>
            </w:r>
          </w:p>
        </w:tc>
      </w:tr>
      <w:tr w:rsidR="00F83A54" w:rsidTr="002E07F9"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PIC</w:t>
            </w:r>
          </w:p>
        </w:tc>
        <w:tc>
          <w:tcPr>
            <w:tcW w:w="1335" w:type="dxa"/>
          </w:tcPr>
          <w:p w:rsidR="002E07F9" w:rsidRDefault="00F83A54" w:rsidP="000E463A">
            <w:pPr>
              <w:pStyle w:val="ListParagraph"/>
              <w:ind w:left="0"/>
            </w:pPr>
            <w:r>
              <w:t>Nama auditee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Text Box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40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Alphanumeric</w:t>
            </w:r>
          </w:p>
        </w:tc>
      </w:tr>
      <w:tr w:rsidR="00F83A54" w:rsidTr="002E07F9"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Status</w:t>
            </w:r>
          </w:p>
        </w:tc>
        <w:tc>
          <w:tcPr>
            <w:tcW w:w="1335" w:type="dxa"/>
          </w:tcPr>
          <w:p w:rsidR="002E07F9" w:rsidRDefault="002E07F9" w:rsidP="000E463A">
            <w:pPr>
              <w:pStyle w:val="ListParagraph"/>
              <w:ind w:left="0"/>
            </w:pPr>
            <w:r>
              <w:t>List status (In Progress, Closed)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proofErr w:type="spellStart"/>
            <w:r>
              <w:t>Droplist</w:t>
            </w:r>
            <w:proofErr w:type="spellEnd"/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2E07F9" w:rsidRDefault="00F83A54" w:rsidP="000E463A">
            <w:pPr>
              <w:pStyle w:val="ListParagraph"/>
              <w:ind w:left="0"/>
            </w:pPr>
            <w:r>
              <w:t>Alphanumeric</w:t>
            </w:r>
          </w:p>
        </w:tc>
      </w:tr>
    </w:tbl>
    <w:p w:rsidR="002E07F9" w:rsidRPr="00D14223" w:rsidRDefault="002E07F9" w:rsidP="000E463A">
      <w:pPr>
        <w:pStyle w:val="ListParagraph"/>
        <w:ind w:left="1800"/>
      </w:pPr>
    </w:p>
    <w:p w:rsidR="000E463A" w:rsidRDefault="00720CF2" w:rsidP="000E463A">
      <w:pPr>
        <w:pStyle w:val="ListParagraph"/>
        <w:numPr>
          <w:ilvl w:val="2"/>
          <w:numId w:val="1"/>
        </w:numPr>
      </w:pPr>
      <w:r>
        <w:t>Screen-Capture Pending Task Search Listing</w:t>
      </w:r>
    </w:p>
    <w:p w:rsidR="00720CF2" w:rsidRDefault="00720CF2" w:rsidP="00720CF2">
      <w:pPr>
        <w:pStyle w:val="ListParagraph"/>
        <w:ind w:left="1800"/>
      </w:pPr>
      <w:r>
        <w:object w:dxaOrig="7644" w:dyaOrig="5096">
          <v:shape id="_x0000_i1032" type="#_x0000_t75" style="width:351.75pt;height:234.75pt" o:ole="">
            <v:imagedata r:id="rId9" o:title=""/>
          </v:shape>
          <o:OLEObject Type="Embed" ProgID="Visio.Drawing.11" ShapeID="_x0000_i1032" DrawAspect="Content" ObjectID="_1538245772" r:id="rId10"/>
        </w:object>
      </w:r>
    </w:p>
    <w:p w:rsidR="00720CF2" w:rsidRDefault="00720CF2" w:rsidP="00720CF2">
      <w:pPr>
        <w:pStyle w:val="ListParagraph"/>
        <w:ind w:left="1800"/>
      </w:pPr>
    </w:p>
    <w:p w:rsidR="00720CF2" w:rsidRDefault="00720CF2" w:rsidP="00720CF2">
      <w:pPr>
        <w:pStyle w:val="ListParagraph"/>
        <w:ind w:left="1800"/>
      </w:pPr>
      <w:r>
        <w:t>Button Description Pending Task Search Listing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489"/>
        <w:gridCol w:w="2471"/>
        <w:gridCol w:w="2590"/>
      </w:tblGrid>
      <w:tr w:rsidR="00720CF2" w:rsidTr="00720CF2">
        <w:tc>
          <w:tcPr>
            <w:tcW w:w="3116" w:type="dxa"/>
          </w:tcPr>
          <w:p w:rsidR="00720CF2" w:rsidRDefault="00720CF2" w:rsidP="00720CF2">
            <w:pPr>
              <w:pStyle w:val="ListParagraph"/>
              <w:ind w:left="0"/>
            </w:pPr>
            <w:r>
              <w:t>Buttons</w:t>
            </w:r>
          </w:p>
        </w:tc>
        <w:tc>
          <w:tcPr>
            <w:tcW w:w="3117" w:type="dxa"/>
          </w:tcPr>
          <w:p w:rsidR="00720CF2" w:rsidRDefault="00720CF2" w:rsidP="00720CF2">
            <w:pPr>
              <w:pStyle w:val="ListParagraph"/>
              <w:ind w:left="0"/>
            </w:pPr>
            <w:r>
              <w:t>Icon</w:t>
            </w:r>
          </w:p>
        </w:tc>
        <w:tc>
          <w:tcPr>
            <w:tcW w:w="3117" w:type="dxa"/>
          </w:tcPr>
          <w:p w:rsidR="00720CF2" w:rsidRDefault="00720CF2" w:rsidP="00720CF2">
            <w:pPr>
              <w:pStyle w:val="ListParagraph"/>
              <w:ind w:left="0"/>
            </w:pPr>
            <w:r>
              <w:t>Description</w:t>
            </w:r>
          </w:p>
        </w:tc>
      </w:tr>
      <w:tr w:rsidR="00720CF2" w:rsidTr="00720CF2">
        <w:tc>
          <w:tcPr>
            <w:tcW w:w="3116" w:type="dxa"/>
          </w:tcPr>
          <w:p w:rsidR="00720CF2" w:rsidRDefault="00720CF2" w:rsidP="00720CF2">
            <w:pPr>
              <w:pStyle w:val="ListParagraph"/>
              <w:ind w:left="0"/>
            </w:pPr>
            <w:r>
              <w:t>Reference No</w:t>
            </w:r>
          </w:p>
        </w:tc>
        <w:tc>
          <w:tcPr>
            <w:tcW w:w="3117" w:type="dxa"/>
          </w:tcPr>
          <w:p w:rsidR="00720CF2" w:rsidRDefault="00720CF2" w:rsidP="00720CF2">
            <w:pPr>
              <w:pStyle w:val="ListParagraph"/>
              <w:ind w:left="0"/>
            </w:pPr>
            <w:r>
              <w:t>Hyperlink</w:t>
            </w:r>
          </w:p>
        </w:tc>
        <w:tc>
          <w:tcPr>
            <w:tcW w:w="3117" w:type="dxa"/>
          </w:tcPr>
          <w:p w:rsidR="00720CF2" w:rsidRDefault="00720CF2" w:rsidP="00720CF2">
            <w:pPr>
              <w:pStyle w:val="ListParagraph"/>
              <w:ind w:left="0"/>
            </w:pPr>
            <w:proofErr w:type="spellStart"/>
            <w:r>
              <w:t>Menampilkan</w:t>
            </w:r>
            <w:proofErr w:type="spellEnd"/>
            <w:r>
              <w:t xml:space="preserve"> detail </w:t>
            </w:r>
            <w:proofErr w:type="spellStart"/>
            <w:r>
              <w:t>dari</w:t>
            </w:r>
            <w:proofErr w:type="spellEnd"/>
            <w:r>
              <w:t xml:space="preserve"> action plan</w:t>
            </w:r>
          </w:p>
        </w:tc>
      </w:tr>
    </w:tbl>
    <w:p w:rsidR="00720CF2" w:rsidRDefault="00720CF2" w:rsidP="00720CF2">
      <w:pPr>
        <w:pStyle w:val="ListParagraph"/>
        <w:ind w:left="1800"/>
      </w:pPr>
    </w:p>
    <w:p w:rsidR="0029544B" w:rsidRDefault="0029544B" w:rsidP="00720CF2">
      <w:pPr>
        <w:pStyle w:val="ListParagraph"/>
        <w:ind w:left="1800"/>
      </w:pPr>
    </w:p>
    <w:p w:rsidR="0029544B" w:rsidRDefault="0029544B" w:rsidP="00720CF2">
      <w:pPr>
        <w:pStyle w:val="ListParagraph"/>
        <w:ind w:left="1800"/>
      </w:pPr>
    </w:p>
    <w:p w:rsidR="0029544B" w:rsidRDefault="0029544B" w:rsidP="00720CF2">
      <w:pPr>
        <w:pStyle w:val="ListParagraph"/>
        <w:ind w:left="1800"/>
      </w:pPr>
    </w:p>
    <w:p w:rsidR="00720CF2" w:rsidRDefault="00274E12" w:rsidP="000E463A">
      <w:pPr>
        <w:pStyle w:val="ListParagraph"/>
        <w:numPr>
          <w:ilvl w:val="2"/>
          <w:numId w:val="1"/>
        </w:numPr>
      </w:pPr>
      <w:r>
        <w:lastRenderedPageBreak/>
        <w:t>Screen-Capture Pending Task Detail</w:t>
      </w:r>
    </w:p>
    <w:p w:rsidR="00C44E44" w:rsidRDefault="00C44E44" w:rsidP="00C44E44">
      <w:pPr>
        <w:pStyle w:val="ListParagraph"/>
        <w:ind w:left="1800"/>
      </w:pPr>
      <w:r>
        <w:object w:dxaOrig="7847" w:dyaOrig="5803">
          <v:shape id="_x0000_i1043" type="#_x0000_t75" style="width:392.25pt;height:290.25pt" o:ole="">
            <v:imagedata r:id="rId11" o:title=""/>
          </v:shape>
          <o:OLEObject Type="Embed" ProgID="Visio.Drawing.11" ShapeID="_x0000_i1043" DrawAspect="Content" ObjectID="_1538245773" r:id="rId12"/>
        </w:object>
      </w:r>
      <w:r w:rsidRPr="00C44E44">
        <w:t xml:space="preserve"> </w:t>
      </w:r>
      <w:r>
        <w:t>Button description Pending Task Detail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087"/>
        <w:gridCol w:w="2152"/>
        <w:gridCol w:w="3311"/>
      </w:tblGrid>
      <w:tr w:rsidR="00C44E44" w:rsidTr="00CA297A">
        <w:tc>
          <w:tcPr>
            <w:tcW w:w="3116" w:type="dxa"/>
          </w:tcPr>
          <w:p w:rsidR="00C44E44" w:rsidRPr="002E07F9" w:rsidRDefault="00C44E44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3117" w:type="dxa"/>
          </w:tcPr>
          <w:p w:rsidR="00C44E44" w:rsidRPr="002E07F9" w:rsidRDefault="00C44E44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117" w:type="dxa"/>
          </w:tcPr>
          <w:p w:rsidR="00C44E44" w:rsidRPr="002E07F9" w:rsidRDefault="00C44E44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C44E44" w:rsidTr="00CA297A">
        <w:trPr>
          <w:trHeight w:val="575"/>
        </w:trPr>
        <w:tc>
          <w:tcPr>
            <w:tcW w:w="3116" w:type="dxa"/>
          </w:tcPr>
          <w:p w:rsidR="00C44E44" w:rsidRDefault="00C44E44" w:rsidP="00CA297A">
            <w:pPr>
              <w:pStyle w:val="ListParagraph"/>
              <w:ind w:left="0"/>
            </w:pPr>
            <w:r>
              <w:t>File</w:t>
            </w:r>
          </w:p>
        </w:tc>
        <w:tc>
          <w:tcPr>
            <w:tcW w:w="3117" w:type="dxa"/>
          </w:tcPr>
          <w:p w:rsidR="00C44E44" w:rsidRDefault="00C44E44" w:rsidP="00CA297A">
            <w:pPr>
              <w:pStyle w:val="ListParagraph"/>
              <w:ind w:left="0"/>
            </w:pPr>
            <w:r>
              <w:t>Hyperlink</w:t>
            </w:r>
          </w:p>
        </w:tc>
        <w:tc>
          <w:tcPr>
            <w:tcW w:w="3117" w:type="dxa"/>
          </w:tcPr>
          <w:p w:rsidR="00C44E44" w:rsidRDefault="00C44E44" w:rsidP="00CA297A">
            <w:pPr>
              <w:pStyle w:val="ListParagraph"/>
              <w:ind w:left="0"/>
            </w:pPr>
            <w:r>
              <w:t xml:space="preserve">Download file attachment </w:t>
            </w:r>
            <w:proofErr w:type="spellStart"/>
            <w:r>
              <w:t>dari</w:t>
            </w:r>
            <w:proofErr w:type="spellEnd"/>
            <w:r>
              <w:t xml:space="preserve"> Auditee</w:t>
            </w:r>
          </w:p>
        </w:tc>
      </w:tr>
      <w:tr w:rsidR="00C44E44" w:rsidTr="00CA297A">
        <w:trPr>
          <w:trHeight w:val="575"/>
        </w:trPr>
        <w:tc>
          <w:tcPr>
            <w:tcW w:w="3116" w:type="dxa"/>
          </w:tcPr>
          <w:p w:rsidR="00C44E44" w:rsidRDefault="00C44E44" w:rsidP="00CA297A">
            <w:pPr>
              <w:pStyle w:val="ListParagraph"/>
              <w:ind w:left="0"/>
            </w:pPr>
            <w:r>
              <w:t>Back</w:t>
            </w:r>
          </w:p>
        </w:tc>
        <w:tc>
          <w:tcPr>
            <w:tcW w:w="3117" w:type="dxa"/>
          </w:tcPr>
          <w:p w:rsidR="00C44E44" w:rsidRDefault="00C44E44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4D7D3DE" wp14:editId="16E7DC6B">
                      <wp:simplePos x="0" y="0"/>
                      <wp:positionH relativeFrom="column">
                        <wp:posOffset>32385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5" name="Rectangle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44E44" w:rsidRPr="00BF1BFA" w:rsidRDefault="00C44E44" w:rsidP="00C44E4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Back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4D7D3DE" id="Rectangle 5" o:spid="_x0000_s1027" style="position:absolute;margin-left:2.55pt;margin-top:4.45pt;width:53.25pt;height:18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" fillcolor="white [3201]" strokecolor="#70ad47 [3209]" strokeweight="1pt">
                      <v:textbox>
                        <w:txbxContent>
                          <w:p w:rsidR="00C44E44" w:rsidRPr="00BF1BFA" w:rsidRDefault="00C44E44" w:rsidP="00C44E4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ack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C44E44" w:rsidRDefault="00C44E44" w:rsidP="00CA297A">
            <w:pPr>
              <w:pStyle w:val="ListParagraph"/>
              <w:ind w:left="0"/>
            </w:pP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menu</w:t>
            </w:r>
            <w:r w:rsidR="00F73AE4">
              <w:t xml:space="preserve"> Pending Task</w:t>
            </w:r>
            <w:r w:rsidR="00493A52">
              <w:t xml:space="preserve"> Search</w:t>
            </w:r>
          </w:p>
        </w:tc>
      </w:tr>
      <w:tr w:rsidR="00F73AE4" w:rsidTr="00CA297A">
        <w:trPr>
          <w:trHeight w:val="575"/>
        </w:trPr>
        <w:tc>
          <w:tcPr>
            <w:tcW w:w="3116" w:type="dxa"/>
          </w:tcPr>
          <w:p w:rsidR="00F73AE4" w:rsidRDefault="00F73AE4" w:rsidP="00CA297A">
            <w:pPr>
              <w:pStyle w:val="ListParagraph"/>
              <w:ind w:left="0"/>
            </w:pPr>
            <w:r>
              <w:t>Close</w:t>
            </w:r>
          </w:p>
        </w:tc>
        <w:tc>
          <w:tcPr>
            <w:tcW w:w="3117" w:type="dxa"/>
          </w:tcPr>
          <w:p w:rsidR="00F73AE4" w:rsidRDefault="00F73AE4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7E8D8A5" wp14:editId="6ACC2F85">
                      <wp:simplePos x="0" y="0"/>
                      <wp:positionH relativeFrom="column">
                        <wp:posOffset>24765</wp:posOffset>
                      </wp:positionH>
                      <wp:positionV relativeFrom="paragraph">
                        <wp:posOffset>68580</wp:posOffset>
                      </wp:positionV>
                      <wp:extent cx="676275" cy="228600"/>
                      <wp:effectExtent l="0" t="0" r="28575" b="19050"/>
                      <wp:wrapNone/>
                      <wp:docPr id="6" name="Rectangl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73AE4" w:rsidRPr="00BF1BFA" w:rsidRDefault="00F73AE4" w:rsidP="00F73AE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Clo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7E8D8A5" id="Rectangle 6" o:spid="_x0000_s1028" style="position:absolute;margin-left:1.95pt;margin-top:5.4pt;width:53.25pt;height:18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F73AE4" w:rsidRPr="00BF1BFA" w:rsidRDefault="00F73AE4" w:rsidP="00F73AE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Clos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F73AE4" w:rsidRDefault="00F73AE4" w:rsidP="00CA297A">
            <w:pPr>
              <w:pStyle w:val="ListParagraph"/>
              <w:ind w:left="0"/>
            </w:pPr>
            <w:proofErr w:type="spellStart"/>
            <w:r>
              <w:t>Melakukan</w:t>
            </w:r>
            <w:proofErr w:type="spellEnd"/>
            <w:r>
              <w:t xml:space="preserve"> close action plan. </w:t>
            </w:r>
            <w:proofErr w:type="spellStart"/>
            <w:r>
              <w:t>Menampilkan</w:t>
            </w:r>
            <w:proofErr w:type="spellEnd"/>
            <w:r>
              <w:t xml:space="preserve"> pop up confirmation </w:t>
            </w:r>
          </w:p>
          <w:p w:rsidR="00F73AE4" w:rsidRDefault="00F73AE4" w:rsidP="00CA297A">
            <w:pPr>
              <w:pStyle w:val="ListParagraph"/>
              <w:ind w:left="0"/>
            </w:pPr>
            <w:r>
              <w:object w:dxaOrig="3095" w:dyaOrig="1662">
                <v:shape id="_x0000_i1045" type="#_x0000_t75" style="width:154.5pt;height:83.25pt" o:ole="">
                  <v:imagedata r:id="rId13" o:title=""/>
                </v:shape>
                <o:OLEObject Type="Embed" ProgID="Visio.Drawing.11" ShapeID="_x0000_i1045" DrawAspect="Content" ObjectID="_1538245774" r:id="rId14"/>
              </w:object>
            </w:r>
          </w:p>
        </w:tc>
      </w:tr>
      <w:tr w:rsidR="003A25B4" w:rsidTr="00CA297A">
        <w:trPr>
          <w:trHeight w:val="575"/>
        </w:trPr>
        <w:tc>
          <w:tcPr>
            <w:tcW w:w="3116" w:type="dxa"/>
          </w:tcPr>
          <w:p w:rsidR="003A25B4" w:rsidRDefault="003A25B4" w:rsidP="00CA297A">
            <w:pPr>
              <w:pStyle w:val="ListParagraph"/>
              <w:ind w:left="0"/>
            </w:pPr>
            <w:r>
              <w:t>Reply</w:t>
            </w:r>
          </w:p>
        </w:tc>
        <w:tc>
          <w:tcPr>
            <w:tcW w:w="3117" w:type="dxa"/>
          </w:tcPr>
          <w:p w:rsidR="003A25B4" w:rsidRDefault="003A25B4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60BF2C92" wp14:editId="211DD467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57785</wp:posOffset>
                      </wp:positionV>
                      <wp:extent cx="676275" cy="228600"/>
                      <wp:effectExtent l="0" t="0" r="28575" b="19050"/>
                      <wp:wrapNone/>
                      <wp:docPr id="7" name="Rectangle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3A25B4" w:rsidRPr="00BF1BFA" w:rsidRDefault="003A25B4" w:rsidP="003A25B4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Repl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BF2C92" id="Rectangle 7" o:spid="_x0000_s1029" style="position:absolute;margin-left:-.6pt;margin-top:4.55pt;width:53.25pt;height:18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3A25B4" w:rsidRPr="00BF1BFA" w:rsidRDefault="003A25B4" w:rsidP="003A25B4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Reply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3A25B4" w:rsidRDefault="003A25B4" w:rsidP="00CA297A">
            <w:pPr>
              <w:pStyle w:val="ListParagraph"/>
              <w:ind w:left="0"/>
            </w:pPr>
            <w:proofErr w:type="spellStart"/>
            <w:r>
              <w:t>Menampilkan</w:t>
            </w:r>
            <w:proofErr w:type="spellEnd"/>
            <w:r>
              <w:t xml:space="preserve"> form </w:t>
            </w:r>
            <w:proofErr w:type="spellStart"/>
            <w:r>
              <w:t>balas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Auditee</w:t>
            </w:r>
          </w:p>
        </w:tc>
      </w:tr>
    </w:tbl>
    <w:p w:rsidR="00C44E44" w:rsidRDefault="00C44E44" w:rsidP="0056337C"/>
    <w:p w:rsidR="0029544B" w:rsidRDefault="0029544B" w:rsidP="0056337C"/>
    <w:p w:rsidR="0029544B" w:rsidRDefault="0029544B" w:rsidP="0056337C"/>
    <w:p w:rsidR="0029544B" w:rsidRDefault="0029544B" w:rsidP="0056337C"/>
    <w:p w:rsidR="00C44E44" w:rsidRDefault="00C44E44" w:rsidP="00C44E44">
      <w:pPr>
        <w:pStyle w:val="ListParagraph"/>
        <w:ind w:left="1800"/>
      </w:pPr>
      <w:r>
        <w:lastRenderedPageBreak/>
        <w:t>Pending Task Detail Layout Description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1166"/>
        <w:gridCol w:w="1481"/>
        <w:gridCol w:w="815"/>
        <w:gridCol w:w="925"/>
        <w:gridCol w:w="770"/>
        <w:gridCol w:w="926"/>
        <w:gridCol w:w="1467"/>
      </w:tblGrid>
      <w:tr w:rsidR="00C44E44" w:rsidTr="00CA297A"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Field Name</w:t>
            </w:r>
          </w:p>
        </w:tc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Field Type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ength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M/O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Data Source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Data Type</w:t>
            </w:r>
          </w:p>
        </w:tc>
      </w:tr>
      <w:tr w:rsidR="00C44E44" w:rsidTr="00CA297A"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Reference No</w:t>
            </w:r>
          </w:p>
        </w:tc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 xml:space="preserve">Reference No </w:t>
            </w:r>
            <w:proofErr w:type="spellStart"/>
            <w:r>
              <w:t>dari</w:t>
            </w:r>
            <w:proofErr w:type="spellEnd"/>
            <w:r>
              <w:t xml:space="preserve"> action plan auditee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abe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C44E44" w:rsidTr="00CA297A"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PIC</w:t>
            </w:r>
          </w:p>
        </w:tc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 xml:space="preserve">Nama </w:t>
            </w:r>
            <w:proofErr w:type="spellStart"/>
            <w:r>
              <w:t>Audites</w:t>
            </w:r>
            <w:proofErr w:type="spellEnd"/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abe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C44E44" w:rsidTr="00CA297A"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Subject</w:t>
            </w:r>
          </w:p>
        </w:tc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 xml:space="preserve">Subject </w:t>
            </w:r>
            <w:proofErr w:type="spellStart"/>
            <w:r>
              <w:t>dari</w:t>
            </w:r>
            <w:proofErr w:type="spellEnd"/>
            <w:r>
              <w:t xml:space="preserve"> action plan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Text Box</w:t>
            </w:r>
          </w:p>
        </w:tc>
        <w:tc>
          <w:tcPr>
            <w:tcW w:w="1336" w:type="dxa"/>
          </w:tcPr>
          <w:p w:rsidR="00C44E44" w:rsidRDefault="0056337C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56337C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56337C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C44E44" w:rsidTr="00CA297A"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r>
              <w:t>Audit Issue</w:t>
            </w:r>
          </w:p>
        </w:tc>
        <w:tc>
          <w:tcPr>
            <w:tcW w:w="1335" w:type="dxa"/>
          </w:tcPr>
          <w:p w:rsidR="00C44E44" w:rsidRDefault="00C44E44" w:rsidP="00CA297A">
            <w:pPr>
              <w:pStyle w:val="ListParagraph"/>
              <w:ind w:left="0"/>
            </w:pPr>
            <w:proofErr w:type="spellStart"/>
            <w:r>
              <w:t>Permasalahan</w:t>
            </w:r>
            <w:proofErr w:type="spellEnd"/>
            <w:r>
              <w:t xml:space="preserve"> yang </w:t>
            </w:r>
            <w:proofErr w:type="spellStart"/>
            <w:r>
              <w:t>sedang</w:t>
            </w:r>
            <w:proofErr w:type="spellEnd"/>
            <w:r>
              <w:t xml:space="preserve"> di audit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Text Area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C44E44" w:rsidRDefault="00C44E44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C44E44" w:rsidTr="00CA297A">
        <w:tc>
          <w:tcPr>
            <w:tcW w:w="1335" w:type="dxa"/>
          </w:tcPr>
          <w:p w:rsidR="00C44E44" w:rsidRDefault="0056337C" w:rsidP="00CA297A">
            <w:pPr>
              <w:pStyle w:val="ListParagraph"/>
              <w:ind w:left="0"/>
            </w:pPr>
            <w:r>
              <w:t>Comment</w:t>
            </w:r>
          </w:p>
        </w:tc>
        <w:tc>
          <w:tcPr>
            <w:tcW w:w="1335" w:type="dxa"/>
          </w:tcPr>
          <w:p w:rsidR="00C44E44" w:rsidRDefault="0056337C" w:rsidP="00CA297A">
            <w:pPr>
              <w:pStyle w:val="ListParagraph"/>
              <w:ind w:left="0"/>
            </w:pPr>
            <w:proofErr w:type="spellStart"/>
            <w:r>
              <w:t>Respon</w:t>
            </w:r>
            <w:proofErr w:type="spellEnd"/>
            <w:r>
              <w:t xml:space="preserve"> </w:t>
            </w:r>
            <w:proofErr w:type="spellStart"/>
            <w:r>
              <w:t>balasan</w:t>
            </w:r>
            <w:proofErr w:type="spellEnd"/>
            <w:r>
              <w:t xml:space="preserve"> </w:t>
            </w:r>
            <w:proofErr w:type="spellStart"/>
            <w:r w:rsidR="00C44E44">
              <w:t>dari</w:t>
            </w:r>
            <w:proofErr w:type="spellEnd"/>
            <w:r w:rsidR="00C44E44">
              <w:t xml:space="preserve"> Auditee</w:t>
            </w:r>
          </w:p>
        </w:tc>
        <w:tc>
          <w:tcPr>
            <w:tcW w:w="1336" w:type="dxa"/>
          </w:tcPr>
          <w:p w:rsidR="00C44E44" w:rsidRDefault="0056337C" w:rsidP="00CA297A">
            <w:pPr>
              <w:pStyle w:val="ListParagraph"/>
              <w:ind w:left="0"/>
            </w:pPr>
            <w:r>
              <w:t>Text Area</w:t>
            </w:r>
          </w:p>
        </w:tc>
        <w:tc>
          <w:tcPr>
            <w:tcW w:w="1336" w:type="dxa"/>
          </w:tcPr>
          <w:p w:rsidR="00C44E44" w:rsidRDefault="00A2137E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A2137E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C44E44" w:rsidRDefault="00A2137E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C44E44" w:rsidRDefault="00A2137E" w:rsidP="00CA297A">
            <w:pPr>
              <w:pStyle w:val="ListParagraph"/>
              <w:ind w:left="0"/>
            </w:pPr>
            <w:r>
              <w:t>Alphanumeric</w:t>
            </w:r>
          </w:p>
        </w:tc>
      </w:tr>
    </w:tbl>
    <w:p w:rsidR="00C44E44" w:rsidRDefault="00C44E44" w:rsidP="00C44E44">
      <w:pPr>
        <w:pStyle w:val="ListParagraph"/>
        <w:ind w:left="1800"/>
      </w:pPr>
    </w:p>
    <w:p w:rsidR="00C44E44" w:rsidRDefault="00C44E44" w:rsidP="000E463A">
      <w:pPr>
        <w:pStyle w:val="ListParagraph"/>
        <w:numPr>
          <w:ilvl w:val="2"/>
          <w:numId w:val="1"/>
        </w:numPr>
      </w:pPr>
      <w:r>
        <w:t>S</w:t>
      </w:r>
      <w:r w:rsidR="000258B0">
        <w:t>creen-Capture Pending Task Close Issue</w:t>
      </w:r>
    </w:p>
    <w:p w:rsidR="000258B0" w:rsidRDefault="000258B0" w:rsidP="000258B0">
      <w:pPr>
        <w:pStyle w:val="ListParagraph"/>
        <w:ind w:left="1800"/>
      </w:pPr>
      <w:r>
        <w:object w:dxaOrig="7847" w:dyaOrig="5803">
          <v:shape id="_x0000_i1048" type="#_x0000_t75" style="width:392.25pt;height:290.25pt" o:ole="">
            <v:imagedata r:id="rId15" o:title=""/>
          </v:shape>
          <o:OLEObject Type="Embed" ProgID="Visio.Drawing.11" ShapeID="_x0000_i1048" DrawAspect="Content" ObjectID="_1538245775" r:id="rId16"/>
        </w:object>
      </w:r>
      <w:r w:rsidRPr="000258B0">
        <w:t xml:space="preserve"> </w:t>
      </w:r>
      <w:r>
        <w:t>Button description Pending Task Detail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087"/>
        <w:gridCol w:w="2152"/>
        <w:gridCol w:w="3311"/>
      </w:tblGrid>
      <w:tr w:rsidR="000258B0" w:rsidTr="000258B0">
        <w:tc>
          <w:tcPr>
            <w:tcW w:w="2087" w:type="dxa"/>
          </w:tcPr>
          <w:p w:rsidR="000258B0" w:rsidRPr="002E07F9" w:rsidRDefault="000258B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2152" w:type="dxa"/>
          </w:tcPr>
          <w:p w:rsidR="000258B0" w:rsidRPr="002E07F9" w:rsidRDefault="000258B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311" w:type="dxa"/>
          </w:tcPr>
          <w:p w:rsidR="000258B0" w:rsidRPr="002E07F9" w:rsidRDefault="000258B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0258B0" w:rsidTr="000258B0">
        <w:trPr>
          <w:trHeight w:val="575"/>
        </w:trPr>
        <w:tc>
          <w:tcPr>
            <w:tcW w:w="2087" w:type="dxa"/>
          </w:tcPr>
          <w:p w:rsidR="000258B0" w:rsidRDefault="000258B0" w:rsidP="00CA297A">
            <w:pPr>
              <w:pStyle w:val="ListParagraph"/>
              <w:ind w:left="0"/>
            </w:pPr>
            <w:r>
              <w:t>File</w:t>
            </w:r>
          </w:p>
        </w:tc>
        <w:tc>
          <w:tcPr>
            <w:tcW w:w="2152" w:type="dxa"/>
          </w:tcPr>
          <w:p w:rsidR="000258B0" w:rsidRDefault="000258B0" w:rsidP="00CA297A">
            <w:pPr>
              <w:pStyle w:val="ListParagraph"/>
              <w:ind w:left="0"/>
            </w:pPr>
            <w:r>
              <w:t>Hyperlink</w:t>
            </w:r>
          </w:p>
        </w:tc>
        <w:tc>
          <w:tcPr>
            <w:tcW w:w="3311" w:type="dxa"/>
          </w:tcPr>
          <w:p w:rsidR="000258B0" w:rsidRDefault="000258B0" w:rsidP="00CA297A">
            <w:pPr>
              <w:pStyle w:val="ListParagraph"/>
              <w:ind w:left="0"/>
            </w:pPr>
            <w:r>
              <w:t xml:space="preserve">Download file attachment </w:t>
            </w:r>
            <w:proofErr w:type="spellStart"/>
            <w:r>
              <w:t>dari</w:t>
            </w:r>
            <w:proofErr w:type="spellEnd"/>
            <w:r>
              <w:t xml:space="preserve"> Auditee</w:t>
            </w:r>
          </w:p>
        </w:tc>
      </w:tr>
      <w:tr w:rsidR="000258B0" w:rsidTr="000258B0">
        <w:trPr>
          <w:trHeight w:val="575"/>
        </w:trPr>
        <w:tc>
          <w:tcPr>
            <w:tcW w:w="2087" w:type="dxa"/>
          </w:tcPr>
          <w:p w:rsidR="000258B0" w:rsidRDefault="000258B0" w:rsidP="00CA297A">
            <w:pPr>
              <w:pStyle w:val="ListParagraph"/>
              <w:ind w:left="0"/>
            </w:pPr>
            <w:r>
              <w:t>Done</w:t>
            </w:r>
          </w:p>
        </w:tc>
        <w:tc>
          <w:tcPr>
            <w:tcW w:w="2152" w:type="dxa"/>
          </w:tcPr>
          <w:p w:rsidR="000258B0" w:rsidRDefault="000258B0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480014D" wp14:editId="7DBECD2C">
                      <wp:simplePos x="0" y="0"/>
                      <wp:positionH relativeFrom="column">
                        <wp:posOffset>32385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8" name="Rectangle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0258B0" w:rsidRPr="00BF1BFA" w:rsidRDefault="00F04314" w:rsidP="000258B0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Don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480014D" id="Rectangle 8" o:spid="_x0000_s1030" style="position:absolute;margin-left:2.55pt;margin-top:4.45pt;width:53.25pt;height:18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0258B0" w:rsidRPr="00BF1BFA" w:rsidRDefault="00F04314" w:rsidP="000258B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on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311" w:type="dxa"/>
          </w:tcPr>
          <w:p w:rsidR="000258B0" w:rsidRDefault="000258B0" w:rsidP="00CA297A">
            <w:pPr>
              <w:pStyle w:val="ListParagraph"/>
              <w:ind w:left="0"/>
            </w:pP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menu Pending Task</w:t>
            </w:r>
            <w:r>
              <w:t xml:space="preserve"> Search</w:t>
            </w:r>
          </w:p>
        </w:tc>
      </w:tr>
    </w:tbl>
    <w:p w:rsidR="000258B0" w:rsidRDefault="000258B0" w:rsidP="000258B0">
      <w:pPr>
        <w:pStyle w:val="ListParagraph"/>
        <w:ind w:left="1800"/>
      </w:pPr>
    </w:p>
    <w:p w:rsidR="0029544B" w:rsidRDefault="0029544B" w:rsidP="000258B0">
      <w:pPr>
        <w:pStyle w:val="ListParagraph"/>
        <w:ind w:left="1800"/>
      </w:pPr>
    </w:p>
    <w:p w:rsidR="00C44E44" w:rsidRDefault="000258B0" w:rsidP="00C44E44">
      <w:pPr>
        <w:pStyle w:val="ListParagraph"/>
        <w:numPr>
          <w:ilvl w:val="2"/>
          <w:numId w:val="1"/>
        </w:numPr>
      </w:pPr>
      <w:r>
        <w:lastRenderedPageBreak/>
        <w:t>Screen-Capture Pending Task Reply</w:t>
      </w:r>
    </w:p>
    <w:p w:rsidR="006C2B69" w:rsidRDefault="008F27A5" w:rsidP="006C2B69">
      <w:pPr>
        <w:pStyle w:val="ListParagraph"/>
        <w:ind w:left="1800"/>
      </w:pPr>
      <w:r>
        <w:object w:dxaOrig="7938" w:dyaOrig="7685">
          <v:shape id="_x0000_i1058" type="#_x0000_t75" style="width:396.75pt;height:384pt" o:ole="">
            <v:imagedata r:id="rId17" o:title=""/>
          </v:shape>
          <o:OLEObject Type="Embed" ProgID="Visio.Drawing.11" ShapeID="_x0000_i1058" DrawAspect="Content" ObjectID="_1538245776" r:id="rId18"/>
        </w:object>
      </w:r>
      <w:r w:rsidR="006C2B69">
        <w:t>Button</w:t>
      </w:r>
      <w:r w:rsidR="00237820">
        <w:t xml:space="preserve"> description Pending Task</w:t>
      </w:r>
      <w:r w:rsidR="00AB2BAE">
        <w:t xml:space="preserve"> Reply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517"/>
        <w:gridCol w:w="2426"/>
        <w:gridCol w:w="2607"/>
      </w:tblGrid>
      <w:tr w:rsidR="006C2B69" w:rsidTr="00CA297A">
        <w:tc>
          <w:tcPr>
            <w:tcW w:w="3116" w:type="dxa"/>
          </w:tcPr>
          <w:p w:rsidR="006C2B69" w:rsidRPr="002E07F9" w:rsidRDefault="006C2B69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3117" w:type="dxa"/>
          </w:tcPr>
          <w:p w:rsidR="006C2B69" w:rsidRPr="002E07F9" w:rsidRDefault="006C2B69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117" w:type="dxa"/>
          </w:tcPr>
          <w:p w:rsidR="006C2B69" w:rsidRPr="002E07F9" w:rsidRDefault="006C2B69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6C2B69" w:rsidTr="00CA297A">
        <w:trPr>
          <w:trHeight w:val="575"/>
        </w:trPr>
        <w:tc>
          <w:tcPr>
            <w:tcW w:w="3116" w:type="dxa"/>
          </w:tcPr>
          <w:p w:rsidR="006C2B69" w:rsidRDefault="00CC2C35" w:rsidP="00CA297A">
            <w:pPr>
              <w:pStyle w:val="ListParagraph"/>
              <w:ind w:left="0"/>
            </w:pPr>
            <w:r>
              <w:t>Browse</w:t>
            </w:r>
          </w:p>
        </w:tc>
        <w:tc>
          <w:tcPr>
            <w:tcW w:w="3117" w:type="dxa"/>
          </w:tcPr>
          <w:p w:rsidR="006C2B69" w:rsidRDefault="006C2B69" w:rsidP="00CA297A">
            <w:pPr>
              <w:pStyle w:val="ListParagraph"/>
              <w:ind w:left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A248B31" wp14:editId="66FCBF06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94615</wp:posOffset>
                      </wp:positionV>
                      <wp:extent cx="676275" cy="228600"/>
                      <wp:effectExtent l="0" t="0" r="28575" b="19050"/>
                      <wp:wrapNone/>
                      <wp:docPr id="2" name="Rectangle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C2B69" w:rsidRPr="00BF1BFA" w:rsidRDefault="00CC2C35" w:rsidP="006C2B6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Brow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A248B31" id="Rectangle 2" o:spid="_x0000_s1031" style="position:absolute;margin-left:3.4pt;margin-top:7.45pt;width:53.25pt;height:18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" fillcolor="white [3201]" strokecolor="#70ad47 [3209]" strokeweight="1pt">
                      <v:textbox>
                        <w:txbxContent>
                          <w:p w:rsidR="006C2B69" w:rsidRPr="00BF1BFA" w:rsidRDefault="00CC2C35" w:rsidP="006C2B69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rows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CC2C35" w:rsidRDefault="00CC2C35" w:rsidP="00CA297A">
            <w:pPr>
              <w:pStyle w:val="ListParagraph"/>
              <w:ind w:left="0"/>
            </w:pPr>
            <w:proofErr w:type="spellStart"/>
            <w:r>
              <w:t>Memilih</w:t>
            </w:r>
            <w:proofErr w:type="spellEnd"/>
            <w:r>
              <w:t xml:space="preserve"> file </w:t>
            </w:r>
            <w:proofErr w:type="spellStart"/>
            <w:r>
              <w:t>untuk</w:t>
            </w:r>
            <w:proofErr w:type="spellEnd"/>
            <w:r>
              <w:t xml:space="preserve"> di </w:t>
            </w:r>
            <w:proofErr w:type="spellStart"/>
            <w:r>
              <w:t>jadikan</w:t>
            </w:r>
            <w:proofErr w:type="spellEnd"/>
            <w:r>
              <w:t xml:space="preserve"> attachment action plan</w:t>
            </w:r>
          </w:p>
        </w:tc>
      </w:tr>
      <w:tr w:rsidR="00CC2C35" w:rsidTr="00CA297A">
        <w:trPr>
          <w:trHeight w:val="575"/>
        </w:trPr>
        <w:tc>
          <w:tcPr>
            <w:tcW w:w="3116" w:type="dxa"/>
          </w:tcPr>
          <w:p w:rsidR="00CC2C35" w:rsidRDefault="00CC2C35" w:rsidP="00CA297A">
            <w:pPr>
              <w:pStyle w:val="ListParagraph"/>
              <w:ind w:left="0"/>
            </w:pPr>
            <w:r>
              <w:t>Send</w:t>
            </w:r>
          </w:p>
        </w:tc>
        <w:tc>
          <w:tcPr>
            <w:tcW w:w="3117" w:type="dxa"/>
          </w:tcPr>
          <w:p w:rsidR="00CC2C35" w:rsidRDefault="00CC2C35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5967258" wp14:editId="47AD693E">
                      <wp:simplePos x="0" y="0"/>
                      <wp:positionH relativeFrom="column">
                        <wp:posOffset>32385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3" name="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C2C35" w:rsidRPr="00BF1BFA" w:rsidRDefault="00CC2C35" w:rsidP="00CC2C35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Sen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5967258" id="Rectangle 3" o:spid="_x0000_s1032" style="position:absolute;margin-left:2.55pt;margin-top:4.45pt;width:53.25pt;height:18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" fillcolor="white [3201]" strokecolor="#70ad47 [3209]" strokeweight="1pt">
                      <v:textbox>
                        <w:txbxContent>
                          <w:p w:rsidR="00CC2C35" w:rsidRPr="00BF1BFA" w:rsidRDefault="00CC2C35" w:rsidP="00CC2C35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Send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CC2C35" w:rsidRDefault="00CC2C35" w:rsidP="00CA297A">
            <w:pPr>
              <w:pStyle w:val="ListParagraph"/>
              <w:ind w:left="0"/>
            </w:pPr>
            <w:proofErr w:type="spellStart"/>
            <w:r>
              <w:t>Mengirim</w:t>
            </w:r>
            <w:proofErr w:type="spellEnd"/>
            <w:r>
              <w:t xml:space="preserve"> </w:t>
            </w:r>
            <w:proofErr w:type="spellStart"/>
            <w:r>
              <w:t>balasan</w:t>
            </w:r>
            <w:proofErr w:type="spellEnd"/>
            <w:r>
              <w:t xml:space="preserve"> action plan </w:t>
            </w:r>
            <w:proofErr w:type="spellStart"/>
            <w:r>
              <w:t>untuk</w:t>
            </w:r>
            <w:proofErr w:type="spellEnd"/>
            <w:r>
              <w:t xml:space="preserve"> Auditee</w:t>
            </w:r>
          </w:p>
        </w:tc>
      </w:tr>
      <w:tr w:rsidR="00137D5E" w:rsidTr="00CA297A">
        <w:trPr>
          <w:trHeight w:val="575"/>
        </w:trPr>
        <w:tc>
          <w:tcPr>
            <w:tcW w:w="3116" w:type="dxa"/>
          </w:tcPr>
          <w:p w:rsidR="00137D5E" w:rsidRDefault="00137D5E" w:rsidP="00CA297A">
            <w:pPr>
              <w:pStyle w:val="ListParagraph"/>
              <w:ind w:left="0"/>
            </w:pPr>
            <w:r>
              <w:t>Back</w:t>
            </w:r>
          </w:p>
        </w:tc>
        <w:tc>
          <w:tcPr>
            <w:tcW w:w="3117" w:type="dxa"/>
          </w:tcPr>
          <w:p w:rsidR="00137D5E" w:rsidRDefault="00137D5E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30B66B7E" wp14:editId="61468388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74930</wp:posOffset>
                      </wp:positionV>
                      <wp:extent cx="676275" cy="228600"/>
                      <wp:effectExtent l="0" t="0" r="28575" b="19050"/>
                      <wp:wrapNone/>
                      <wp:docPr id="11" name="Rectangle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37D5E" w:rsidRPr="00BF1BFA" w:rsidRDefault="00C91DF1" w:rsidP="00137D5E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Back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0B66B7E" id="Rectangle 11" o:spid="_x0000_s1033" style="position:absolute;margin-left:3.4pt;margin-top:5.9pt;width:53.25pt;height:18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137D5E" w:rsidRPr="00BF1BFA" w:rsidRDefault="00C91DF1" w:rsidP="00137D5E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ack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117" w:type="dxa"/>
          </w:tcPr>
          <w:p w:rsidR="00137D5E" w:rsidRDefault="00B60472" w:rsidP="00CA297A">
            <w:pPr>
              <w:pStyle w:val="ListParagraph"/>
              <w:ind w:left="0"/>
            </w:pP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ending T</w:t>
            </w:r>
            <w:r w:rsidR="00137D5E">
              <w:t>ask Detail</w:t>
            </w:r>
          </w:p>
        </w:tc>
      </w:tr>
    </w:tbl>
    <w:p w:rsidR="00B60472" w:rsidRDefault="00B60472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29544B" w:rsidRDefault="0029544B" w:rsidP="006C2B69">
      <w:pPr>
        <w:pStyle w:val="ListParagraph"/>
        <w:ind w:left="1800"/>
      </w:pPr>
    </w:p>
    <w:p w:rsidR="006C2B69" w:rsidRDefault="006C2B69" w:rsidP="006C2B69">
      <w:pPr>
        <w:pStyle w:val="ListParagraph"/>
        <w:ind w:left="1800"/>
      </w:pPr>
      <w:r>
        <w:lastRenderedPageBreak/>
        <w:t xml:space="preserve">Pending Task </w:t>
      </w:r>
      <w:r w:rsidR="00122900">
        <w:t>Reply</w:t>
      </w:r>
      <w:r w:rsidR="00256D03">
        <w:t xml:space="preserve"> </w:t>
      </w:r>
      <w:r>
        <w:t>Layout Description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1288"/>
        <w:gridCol w:w="1481"/>
        <w:gridCol w:w="781"/>
        <w:gridCol w:w="899"/>
        <w:gridCol w:w="734"/>
        <w:gridCol w:w="900"/>
        <w:gridCol w:w="1467"/>
      </w:tblGrid>
      <w:tr w:rsidR="009364DD" w:rsidTr="00CA297A">
        <w:tc>
          <w:tcPr>
            <w:tcW w:w="1335" w:type="dxa"/>
          </w:tcPr>
          <w:p w:rsidR="006C2B69" w:rsidRDefault="006C2B69" w:rsidP="00CA297A">
            <w:pPr>
              <w:pStyle w:val="ListParagraph"/>
              <w:ind w:left="0"/>
            </w:pPr>
            <w:r>
              <w:t>Field Name</w:t>
            </w:r>
          </w:p>
        </w:tc>
        <w:tc>
          <w:tcPr>
            <w:tcW w:w="1335" w:type="dxa"/>
          </w:tcPr>
          <w:p w:rsidR="006C2B69" w:rsidRDefault="006C2B69" w:rsidP="00CA297A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Field Type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Length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M/O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Data Source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Data Type</w:t>
            </w:r>
          </w:p>
        </w:tc>
      </w:tr>
      <w:tr w:rsidR="009364DD" w:rsidTr="00CA297A">
        <w:tc>
          <w:tcPr>
            <w:tcW w:w="1335" w:type="dxa"/>
          </w:tcPr>
          <w:p w:rsidR="006C2B69" w:rsidRDefault="006C2B69" w:rsidP="00CA297A">
            <w:pPr>
              <w:pStyle w:val="ListParagraph"/>
              <w:ind w:left="0"/>
            </w:pPr>
            <w:r>
              <w:t>Reference No</w:t>
            </w:r>
          </w:p>
        </w:tc>
        <w:tc>
          <w:tcPr>
            <w:tcW w:w="1335" w:type="dxa"/>
          </w:tcPr>
          <w:p w:rsidR="006C2B69" w:rsidRDefault="006C2B69" w:rsidP="00CA297A">
            <w:pPr>
              <w:pStyle w:val="ListParagraph"/>
              <w:ind w:left="0"/>
            </w:pPr>
            <w:r>
              <w:t xml:space="preserve">Reference No </w:t>
            </w:r>
            <w:proofErr w:type="spellStart"/>
            <w:r>
              <w:t>dari</w:t>
            </w:r>
            <w:proofErr w:type="spellEnd"/>
            <w:r>
              <w:t xml:space="preserve"> action plan auditee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Label</w:t>
            </w:r>
          </w:p>
        </w:tc>
        <w:tc>
          <w:tcPr>
            <w:tcW w:w="1336" w:type="dxa"/>
          </w:tcPr>
          <w:p w:rsidR="006C2B69" w:rsidRDefault="009364DD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364DD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9364DD" w:rsidTr="00CA297A">
        <w:tc>
          <w:tcPr>
            <w:tcW w:w="1335" w:type="dxa"/>
          </w:tcPr>
          <w:p w:rsidR="006C2B69" w:rsidRDefault="009364DD" w:rsidP="00CA297A">
            <w:pPr>
              <w:pStyle w:val="ListParagraph"/>
              <w:ind w:left="0"/>
            </w:pPr>
            <w:r>
              <w:t>PIC</w:t>
            </w:r>
          </w:p>
        </w:tc>
        <w:tc>
          <w:tcPr>
            <w:tcW w:w="1335" w:type="dxa"/>
          </w:tcPr>
          <w:p w:rsidR="006C2B69" w:rsidRDefault="009364DD" w:rsidP="00CA297A">
            <w:pPr>
              <w:pStyle w:val="ListParagraph"/>
              <w:ind w:left="0"/>
            </w:pPr>
            <w:r>
              <w:t xml:space="preserve">Nama </w:t>
            </w:r>
            <w:proofErr w:type="spellStart"/>
            <w:r>
              <w:t>Audites</w:t>
            </w:r>
            <w:proofErr w:type="spellEnd"/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Label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364DD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6C2B69" w:rsidRDefault="009364DD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9364DD" w:rsidTr="00CA297A">
        <w:tc>
          <w:tcPr>
            <w:tcW w:w="1335" w:type="dxa"/>
          </w:tcPr>
          <w:p w:rsidR="006C2B69" w:rsidRDefault="009D2F5F" w:rsidP="00CA297A">
            <w:pPr>
              <w:pStyle w:val="ListParagraph"/>
              <w:ind w:left="0"/>
            </w:pPr>
            <w:r>
              <w:t>Subject</w:t>
            </w:r>
          </w:p>
        </w:tc>
        <w:tc>
          <w:tcPr>
            <w:tcW w:w="1335" w:type="dxa"/>
          </w:tcPr>
          <w:p w:rsidR="006C2B69" w:rsidRDefault="009D2F5F" w:rsidP="00CA297A">
            <w:pPr>
              <w:pStyle w:val="ListParagraph"/>
              <w:ind w:left="0"/>
            </w:pPr>
            <w:r>
              <w:t xml:space="preserve">Subject </w:t>
            </w:r>
            <w:proofErr w:type="spellStart"/>
            <w:r>
              <w:t>dari</w:t>
            </w:r>
            <w:proofErr w:type="spellEnd"/>
            <w:r>
              <w:t xml:space="preserve"> action plan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Text Box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100</w:t>
            </w:r>
          </w:p>
        </w:tc>
        <w:tc>
          <w:tcPr>
            <w:tcW w:w="1336" w:type="dxa"/>
          </w:tcPr>
          <w:p w:rsidR="006C2B69" w:rsidRDefault="000828BA" w:rsidP="00CA297A">
            <w:pPr>
              <w:pStyle w:val="ListParagraph"/>
              <w:ind w:left="0"/>
            </w:pPr>
            <w:r>
              <w:t>M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9364DD" w:rsidTr="00CA297A">
        <w:tc>
          <w:tcPr>
            <w:tcW w:w="1335" w:type="dxa"/>
          </w:tcPr>
          <w:p w:rsidR="006C2B69" w:rsidRDefault="009D2F5F" w:rsidP="00CA297A">
            <w:pPr>
              <w:pStyle w:val="ListParagraph"/>
              <w:ind w:left="0"/>
            </w:pPr>
            <w:r>
              <w:t>Audit Issue</w:t>
            </w:r>
          </w:p>
        </w:tc>
        <w:tc>
          <w:tcPr>
            <w:tcW w:w="1335" w:type="dxa"/>
          </w:tcPr>
          <w:p w:rsidR="006C2B69" w:rsidRDefault="009D2F5F" w:rsidP="00CA297A">
            <w:pPr>
              <w:pStyle w:val="ListParagraph"/>
              <w:ind w:left="0"/>
            </w:pPr>
            <w:proofErr w:type="spellStart"/>
            <w:r>
              <w:t>Permasalahan</w:t>
            </w:r>
            <w:proofErr w:type="spellEnd"/>
            <w:r>
              <w:t xml:space="preserve"> yang </w:t>
            </w:r>
            <w:proofErr w:type="spellStart"/>
            <w:r>
              <w:t>sedang</w:t>
            </w:r>
            <w:proofErr w:type="spellEnd"/>
            <w:r>
              <w:t xml:space="preserve"> di audit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Text Area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6C2B69" w:rsidRDefault="009D2F5F" w:rsidP="00CA297A">
            <w:pPr>
              <w:pStyle w:val="ListParagraph"/>
              <w:ind w:left="0"/>
            </w:pPr>
            <w:r>
              <w:t>Local</w:t>
            </w:r>
          </w:p>
        </w:tc>
        <w:tc>
          <w:tcPr>
            <w:tcW w:w="1336" w:type="dxa"/>
          </w:tcPr>
          <w:p w:rsidR="006C2B69" w:rsidRDefault="006C2B69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9D2F5F" w:rsidTr="00CA297A">
        <w:tc>
          <w:tcPr>
            <w:tcW w:w="1335" w:type="dxa"/>
          </w:tcPr>
          <w:p w:rsidR="009D2F5F" w:rsidRDefault="009D2F5F" w:rsidP="00CA297A">
            <w:pPr>
              <w:pStyle w:val="ListParagraph"/>
              <w:ind w:left="0"/>
            </w:pPr>
            <w:r>
              <w:t>Compose</w:t>
            </w:r>
          </w:p>
        </w:tc>
        <w:tc>
          <w:tcPr>
            <w:tcW w:w="1335" w:type="dxa"/>
          </w:tcPr>
          <w:p w:rsidR="009D2F5F" w:rsidRDefault="009D2F5F" w:rsidP="00CA297A">
            <w:pPr>
              <w:pStyle w:val="ListParagraph"/>
              <w:ind w:left="0"/>
            </w:pPr>
            <w:proofErr w:type="spellStart"/>
            <w:r>
              <w:t>Inputan</w:t>
            </w:r>
            <w:proofErr w:type="spellEnd"/>
            <w:r>
              <w:t xml:space="preserve"> </w:t>
            </w:r>
            <w:proofErr w:type="spellStart"/>
            <w:r>
              <w:t>balas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wab</w:t>
            </w:r>
            <w:proofErr w:type="spellEnd"/>
            <w:r>
              <w:t xml:space="preserve"> </w:t>
            </w:r>
            <w:proofErr w:type="spellStart"/>
            <w:r>
              <w:t>respo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Auditee</w:t>
            </w:r>
          </w:p>
        </w:tc>
        <w:tc>
          <w:tcPr>
            <w:tcW w:w="1336" w:type="dxa"/>
          </w:tcPr>
          <w:p w:rsidR="009D2F5F" w:rsidRDefault="000828BA" w:rsidP="00CA297A">
            <w:pPr>
              <w:pStyle w:val="ListParagraph"/>
              <w:ind w:left="0"/>
            </w:pPr>
            <w:r>
              <w:t>Text Area</w:t>
            </w:r>
          </w:p>
        </w:tc>
        <w:tc>
          <w:tcPr>
            <w:tcW w:w="1336" w:type="dxa"/>
          </w:tcPr>
          <w:p w:rsidR="009D2F5F" w:rsidRDefault="000828BA" w:rsidP="00CA297A">
            <w:pPr>
              <w:pStyle w:val="ListParagraph"/>
              <w:ind w:left="0"/>
            </w:pPr>
            <w:r>
              <w:t>300</w:t>
            </w:r>
          </w:p>
        </w:tc>
        <w:tc>
          <w:tcPr>
            <w:tcW w:w="1336" w:type="dxa"/>
          </w:tcPr>
          <w:p w:rsidR="009D2F5F" w:rsidRDefault="000828BA" w:rsidP="00CA297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9D2F5F" w:rsidRDefault="000828BA" w:rsidP="00CA297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9D2F5F" w:rsidRDefault="000828BA" w:rsidP="00CA297A">
            <w:pPr>
              <w:pStyle w:val="ListParagraph"/>
              <w:ind w:left="0"/>
            </w:pPr>
            <w:r>
              <w:t>Alphanumeric</w:t>
            </w:r>
          </w:p>
        </w:tc>
      </w:tr>
      <w:tr w:rsidR="000828BA" w:rsidTr="00CA297A">
        <w:tc>
          <w:tcPr>
            <w:tcW w:w="1335" w:type="dxa"/>
          </w:tcPr>
          <w:p w:rsidR="000828BA" w:rsidRDefault="000828BA" w:rsidP="00CA297A">
            <w:pPr>
              <w:pStyle w:val="ListParagraph"/>
              <w:ind w:left="0"/>
            </w:pPr>
            <w:r>
              <w:t>Attachment</w:t>
            </w:r>
          </w:p>
        </w:tc>
        <w:tc>
          <w:tcPr>
            <w:tcW w:w="1335" w:type="dxa"/>
          </w:tcPr>
          <w:p w:rsidR="000828BA" w:rsidRDefault="000828BA" w:rsidP="00CA297A">
            <w:pPr>
              <w:pStyle w:val="ListParagraph"/>
              <w:ind w:left="0"/>
            </w:pPr>
            <w:proofErr w:type="spellStart"/>
            <w:r>
              <w:t>Mengambil</w:t>
            </w:r>
            <w:proofErr w:type="spellEnd"/>
            <w:r>
              <w:t xml:space="preserve"> file attachment</w:t>
            </w:r>
          </w:p>
        </w:tc>
        <w:tc>
          <w:tcPr>
            <w:tcW w:w="1336" w:type="dxa"/>
          </w:tcPr>
          <w:p w:rsidR="000828BA" w:rsidRDefault="000828BA" w:rsidP="00CA297A">
            <w:pPr>
              <w:pStyle w:val="ListParagraph"/>
              <w:ind w:left="0"/>
            </w:pPr>
            <w:r>
              <w:t>File</w:t>
            </w:r>
          </w:p>
        </w:tc>
        <w:tc>
          <w:tcPr>
            <w:tcW w:w="1336" w:type="dxa"/>
          </w:tcPr>
          <w:p w:rsidR="000828BA" w:rsidRDefault="000828BA" w:rsidP="00CA297A">
            <w:pPr>
              <w:pStyle w:val="ListParagraph"/>
              <w:ind w:left="0"/>
            </w:pPr>
            <w:r>
              <w:t>-</w:t>
            </w:r>
          </w:p>
        </w:tc>
        <w:tc>
          <w:tcPr>
            <w:tcW w:w="1336" w:type="dxa"/>
          </w:tcPr>
          <w:p w:rsidR="000828BA" w:rsidRDefault="000828BA" w:rsidP="00CA297A">
            <w:pPr>
              <w:pStyle w:val="ListParagraph"/>
              <w:ind w:left="0"/>
            </w:pPr>
            <w:r>
              <w:t>O</w:t>
            </w:r>
          </w:p>
        </w:tc>
        <w:tc>
          <w:tcPr>
            <w:tcW w:w="1336" w:type="dxa"/>
          </w:tcPr>
          <w:p w:rsidR="000828BA" w:rsidRDefault="000828BA" w:rsidP="00CA297A">
            <w:pPr>
              <w:pStyle w:val="ListParagraph"/>
              <w:ind w:left="0"/>
            </w:pPr>
            <w:r>
              <w:t>Input</w:t>
            </w:r>
          </w:p>
        </w:tc>
        <w:tc>
          <w:tcPr>
            <w:tcW w:w="1336" w:type="dxa"/>
          </w:tcPr>
          <w:p w:rsidR="000828BA" w:rsidRDefault="00142561" w:rsidP="00CA297A">
            <w:pPr>
              <w:pStyle w:val="ListParagraph"/>
              <w:ind w:left="0"/>
            </w:pPr>
            <w:r>
              <w:t>-</w:t>
            </w:r>
          </w:p>
        </w:tc>
      </w:tr>
    </w:tbl>
    <w:p w:rsidR="00274E12" w:rsidRDefault="00274E12" w:rsidP="00274E12">
      <w:pPr>
        <w:pStyle w:val="ListParagraph"/>
        <w:ind w:left="1800"/>
      </w:pPr>
    </w:p>
    <w:p w:rsidR="00274E12" w:rsidRDefault="00C203E4" w:rsidP="000E463A">
      <w:pPr>
        <w:pStyle w:val="ListParagraph"/>
        <w:numPr>
          <w:ilvl w:val="2"/>
          <w:numId w:val="1"/>
        </w:numPr>
      </w:pPr>
      <w:r>
        <w:t>Screen-Capture Pending Task Result</w:t>
      </w:r>
      <w:r w:rsidR="00977F63">
        <w:t xml:space="preserve"> Send</w:t>
      </w:r>
    </w:p>
    <w:p w:rsidR="0029544B" w:rsidRDefault="00977F63" w:rsidP="001E35FF">
      <w:pPr>
        <w:pStyle w:val="ListParagraph"/>
        <w:ind w:left="1800"/>
      </w:pPr>
      <w:r>
        <w:object w:dxaOrig="7847" w:dyaOrig="5803">
          <v:shape id="_x0000_i1059" type="#_x0000_t75" style="width:392.25pt;height:290.25pt" o:ole="">
            <v:imagedata r:id="rId19" o:title=""/>
          </v:shape>
          <o:OLEObject Type="Embed" ProgID="Visio.Drawing.11" ShapeID="_x0000_i1059" DrawAspect="Content" ObjectID="_1538245777" r:id="rId20"/>
        </w:object>
      </w:r>
      <w:r w:rsidR="001E35FF" w:rsidRPr="001E35FF">
        <w:t xml:space="preserve"> </w:t>
      </w:r>
    </w:p>
    <w:p w:rsidR="0029544B" w:rsidRDefault="0029544B" w:rsidP="001E35FF">
      <w:pPr>
        <w:pStyle w:val="ListParagraph"/>
        <w:ind w:left="1800"/>
      </w:pPr>
    </w:p>
    <w:p w:rsidR="0029544B" w:rsidRDefault="0029544B" w:rsidP="001E35FF">
      <w:pPr>
        <w:pStyle w:val="ListParagraph"/>
        <w:ind w:left="1800"/>
      </w:pPr>
    </w:p>
    <w:p w:rsidR="0029544B" w:rsidRDefault="0029544B" w:rsidP="001E35FF">
      <w:pPr>
        <w:pStyle w:val="ListParagraph"/>
        <w:ind w:left="1800"/>
      </w:pPr>
    </w:p>
    <w:p w:rsidR="001E35FF" w:rsidRDefault="001E35FF" w:rsidP="001E35FF">
      <w:pPr>
        <w:pStyle w:val="ListParagraph"/>
        <w:ind w:left="1800"/>
      </w:pPr>
      <w:r>
        <w:lastRenderedPageBreak/>
        <w:t>Button description Pending Task Detail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087"/>
        <w:gridCol w:w="2152"/>
        <w:gridCol w:w="3311"/>
      </w:tblGrid>
      <w:tr w:rsidR="001E35FF" w:rsidTr="00CA297A">
        <w:tc>
          <w:tcPr>
            <w:tcW w:w="2087" w:type="dxa"/>
          </w:tcPr>
          <w:p w:rsidR="001E35FF" w:rsidRPr="002E07F9" w:rsidRDefault="001E35F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2152" w:type="dxa"/>
          </w:tcPr>
          <w:p w:rsidR="001E35FF" w:rsidRPr="002E07F9" w:rsidRDefault="001E35F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311" w:type="dxa"/>
          </w:tcPr>
          <w:p w:rsidR="001E35FF" w:rsidRPr="002E07F9" w:rsidRDefault="001E35F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1E35FF" w:rsidTr="00CA297A">
        <w:trPr>
          <w:trHeight w:val="575"/>
        </w:trPr>
        <w:tc>
          <w:tcPr>
            <w:tcW w:w="2087" w:type="dxa"/>
          </w:tcPr>
          <w:p w:rsidR="001E35FF" w:rsidRDefault="001E35FF" w:rsidP="00CA297A">
            <w:pPr>
              <w:pStyle w:val="ListParagraph"/>
              <w:ind w:left="0"/>
            </w:pPr>
            <w:r>
              <w:t>Done</w:t>
            </w:r>
          </w:p>
        </w:tc>
        <w:tc>
          <w:tcPr>
            <w:tcW w:w="2152" w:type="dxa"/>
          </w:tcPr>
          <w:p w:rsidR="001E35FF" w:rsidRDefault="001E35FF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3BEA7B21" wp14:editId="2D82677F">
                      <wp:simplePos x="0" y="0"/>
                      <wp:positionH relativeFrom="column">
                        <wp:posOffset>32385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12" name="Rectangle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E35FF" w:rsidRPr="00BF1BFA" w:rsidRDefault="001E35FF" w:rsidP="001E35FF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Don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BEA7B21" id="Rectangle 12" o:spid="_x0000_s1034" style="position:absolute;margin-left:2.55pt;margin-top:4.45pt;width:53.25pt;height:18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1E35FF" w:rsidRPr="00BF1BFA" w:rsidRDefault="001E35FF" w:rsidP="001E35FF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on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311" w:type="dxa"/>
          </w:tcPr>
          <w:p w:rsidR="001E35FF" w:rsidRDefault="001E35FF" w:rsidP="00CA297A">
            <w:pPr>
              <w:pStyle w:val="ListParagraph"/>
              <w:ind w:left="0"/>
            </w:pP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menu Pending Task Search</w:t>
            </w:r>
          </w:p>
        </w:tc>
      </w:tr>
    </w:tbl>
    <w:p w:rsidR="00977F63" w:rsidRDefault="00977F63" w:rsidP="00977F63">
      <w:pPr>
        <w:pStyle w:val="ListParagraph"/>
        <w:ind w:left="1800"/>
      </w:pPr>
    </w:p>
    <w:p w:rsidR="000E463A" w:rsidRDefault="00BF1BFA" w:rsidP="00C70960">
      <w:pPr>
        <w:pStyle w:val="ListParagraph"/>
        <w:numPr>
          <w:ilvl w:val="1"/>
          <w:numId w:val="1"/>
        </w:numPr>
      </w:pPr>
      <w:r>
        <w:t>Post Condition</w:t>
      </w:r>
    </w:p>
    <w:p w:rsidR="00C80B2A" w:rsidRDefault="00C80B2A" w:rsidP="00C80B2A">
      <w:pPr>
        <w:pStyle w:val="ListParagraph"/>
        <w:ind w:left="1080"/>
      </w:pPr>
    </w:p>
    <w:p w:rsidR="00BF1BFA" w:rsidRDefault="00BF1BFA" w:rsidP="00C70960">
      <w:pPr>
        <w:pStyle w:val="ListParagraph"/>
        <w:numPr>
          <w:ilvl w:val="1"/>
          <w:numId w:val="1"/>
        </w:numPr>
      </w:pPr>
      <w:r>
        <w:t>Business Rule</w:t>
      </w:r>
      <w:r w:rsidR="0010585E">
        <w:t xml:space="preserve"> &amp; Validation</w:t>
      </w:r>
    </w:p>
    <w:p w:rsidR="004D1FF1" w:rsidRDefault="00C80B2A" w:rsidP="00C80B2A">
      <w:pPr>
        <w:pStyle w:val="ListParagraph"/>
        <w:numPr>
          <w:ilvl w:val="0"/>
          <w:numId w:val="1"/>
        </w:numPr>
      </w:pPr>
      <w:r>
        <w:t>Upload</w:t>
      </w:r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Functional Description</w:t>
      </w:r>
    </w:p>
    <w:p w:rsidR="00A34F6F" w:rsidRDefault="00A34F6F" w:rsidP="00A34F6F">
      <w:pPr>
        <w:pStyle w:val="ListParagraph"/>
        <w:ind w:left="1080"/>
      </w:pPr>
      <w:r>
        <w:t xml:space="preserve">Upload </w:t>
      </w:r>
      <w:proofErr w:type="spellStart"/>
      <w:r>
        <w:t>adalah</w:t>
      </w:r>
      <w:proofErr w:type="spellEnd"/>
      <w:r>
        <w:t xml:space="preserve"> menu </w:t>
      </w:r>
      <w:proofErr w:type="spellStart"/>
      <w:r>
        <w:t>untuk</w:t>
      </w:r>
      <w:proofErr w:type="spellEnd"/>
      <w:r>
        <w:t xml:space="preserve"> Auditor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unggah</w:t>
      </w:r>
      <w:proofErr w:type="spellEnd"/>
      <w:r>
        <w:t xml:space="preserve"> file yang </w:t>
      </w:r>
      <w:proofErr w:type="spellStart"/>
      <w:r>
        <w:t>berisi</w:t>
      </w:r>
      <w:proofErr w:type="spellEnd"/>
      <w:r>
        <w:t xml:space="preserve"> data-data issue</w:t>
      </w:r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Process Flow</w:t>
      </w:r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Pre-Condition</w:t>
      </w:r>
    </w:p>
    <w:p w:rsidR="001032ED" w:rsidRDefault="001032ED" w:rsidP="001032ED">
      <w:pPr>
        <w:pStyle w:val="ListParagraph"/>
        <w:ind w:left="1080"/>
      </w:pPr>
      <w:r>
        <w:t>NA</w:t>
      </w:r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Interface</w:t>
      </w:r>
    </w:p>
    <w:p w:rsidR="00B75FA0" w:rsidRDefault="00B75FA0" w:rsidP="00B75FA0">
      <w:pPr>
        <w:pStyle w:val="ListParagraph"/>
        <w:numPr>
          <w:ilvl w:val="2"/>
          <w:numId w:val="1"/>
        </w:numPr>
      </w:pPr>
      <w:r>
        <w:t>Screen-Capture Upload</w:t>
      </w:r>
    </w:p>
    <w:p w:rsidR="00B75FA0" w:rsidRDefault="00B75FA0" w:rsidP="00B75FA0">
      <w:pPr>
        <w:pStyle w:val="ListParagraph"/>
        <w:ind w:left="1800"/>
      </w:pPr>
      <w:r>
        <w:object w:dxaOrig="7255" w:dyaOrig="2576">
          <v:shape id="_x0000_i1064" type="#_x0000_t75" style="width:363pt;height:129pt" o:ole="">
            <v:imagedata r:id="rId21" o:title=""/>
          </v:shape>
          <o:OLEObject Type="Embed" ProgID="Visio.Drawing.11" ShapeID="_x0000_i1064" DrawAspect="Content" ObjectID="_1538245778" r:id="rId22"/>
        </w:object>
      </w:r>
    </w:p>
    <w:p w:rsidR="00B75FA0" w:rsidRDefault="00B75FA0" w:rsidP="00B75FA0">
      <w:pPr>
        <w:pStyle w:val="ListParagraph"/>
        <w:ind w:left="1800"/>
      </w:pPr>
      <w:r>
        <w:t>Button</w:t>
      </w:r>
      <w:r>
        <w:t xml:space="preserve"> description Upload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190"/>
        <w:gridCol w:w="2049"/>
        <w:gridCol w:w="3311"/>
      </w:tblGrid>
      <w:tr w:rsidR="00B75FA0" w:rsidTr="00B75FA0">
        <w:tc>
          <w:tcPr>
            <w:tcW w:w="2517" w:type="dxa"/>
          </w:tcPr>
          <w:p w:rsidR="00B75FA0" w:rsidRPr="002E07F9" w:rsidRDefault="00B75FA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2426" w:type="dxa"/>
          </w:tcPr>
          <w:p w:rsidR="00B75FA0" w:rsidRPr="002E07F9" w:rsidRDefault="00B75FA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2607" w:type="dxa"/>
          </w:tcPr>
          <w:p w:rsidR="00B75FA0" w:rsidRPr="002E07F9" w:rsidRDefault="00B75FA0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B75FA0" w:rsidTr="00B75FA0">
        <w:trPr>
          <w:trHeight w:val="575"/>
        </w:trPr>
        <w:tc>
          <w:tcPr>
            <w:tcW w:w="2517" w:type="dxa"/>
          </w:tcPr>
          <w:p w:rsidR="00B75FA0" w:rsidRDefault="00B75FA0" w:rsidP="00CA297A">
            <w:pPr>
              <w:pStyle w:val="ListParagraph"/>
              <w:ind w:left="0"/>
            </w:pPr>
            <w:r>
              <w:t>Browse</w:t>
            </w:r>
          </w:p>
        </w:tc>
        <w:tc>
          <w:tcPr>
            <w:tcW w:w="2426" w:type="dxa"/>
          </w:tcPr>
          <w:p w:rsidR="00B75FA0" w:rsidRDefault="00B75FA0" w:rsidP="00CA297A">
            <w:pPr>
              <w:pStyle w:val="ListParagraph"/>
              <w:ind w:left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002B58D6" wp14:editId="19FBB6C7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94615</wp:posOffset>
                      </wp:positionV>
                      <wp:extent cx="676275" cy="228600"/>
                      <wp:effectExtent l="0" t="0" r="28575" b="19050"/>
                      <wp:wrapNone/>
                      <wp:docPr id="13" name="Rectangle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75FA0" w:rsidRPr="00BF1BFA" w:rsidRDefault="00B75FA0" w:rsidP="00B75FA0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Brows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2B58D6" id="Rectangle 13" o:spid="_x0000_s1035" style="position:absolute;margin-left:3.4pt;margin-top:7.45pt;width:53.25pt;height:18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" fillcolor="white [3201]" strokecolor="#70ad47 [3209]" strokeweight="1pt">
                      <v:textbox>
                        <w:txbxContent>
                          <w:p w:rsidR="00B75FA0" w:rsidRPr="00BF1BFA" w:rsidRDefault="00B75FA0" w:rsidP="00B75FA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Brows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607" w:type="dxa"/>
          </w:tcPr>
          <w:p w:rsidR="00B75FA0" w:rsidRDefault="00B75FA0" w:rsidP="00CA297A">
            <w:pPr>
              <w:pStyle w:val="ListParagraph"/>
              <w:ind w:left="0"/>
            </w:pPr>
            <w:proofErr w:type="spellStart"/>
            <w:r>
              <w:t>Memilih</w:t>
            </w:r>
            <w:proofErr w:type="spellEnd"/>
            <w:r>
              <w:t xml:space="preserve"> file </w:t>
            </w:r>
            <w:proofErr w:type="spellStart"/>
            <w:r>
              <w:t>untuk</w:t>
            </w:r>
            <w:proofErr w:type="spellEnd"/>
            <w:r>
              <w:t xml:space="preserve"> d</w:t>
            </w:r>
            <w:r>
              <w:t xml:space="preserve">i </w:t>
            </w:r>
            <w:proofErr w:type="spellStart"/>
            <w:r>
              <w:t>jadikan</w:t>
            </w:r>
            <w:proofErr w:type="spellEnd"/>
            <w:r>
              <w:t xml:space="preserve"> attachment</w:t>
            </w:r>
          </w:p>
        </w:tc>
      </w:tr>
      <w:tr w:rsidR="00B75FA0" w:rsidTr="00B75FA0">
        <w:trPr>
          <w:trHeight w:val="575"/>
        </w:trPr>
        <w:tc>
          <w:tcPr>
            <w:tcW w:w="2517" w:type="dxa"/>
          </w:tcPr>
          <w:p w:rsidR="00B75FA0" w:rsidRDefault="00B75FA0" w:rsidP="00CA297A">
            <w:pPr>
              <w:pStyle w:val="ListParagraph"/>
              <w:ind w:left="0"/>
            </w:pPr>
            <w:r>
              <w:t>Send</w:t>
            </w:r>
          </w:p>
        </w:tc>
        <w:tc>
          <w:tcPr>
            <w:tcW w:w="2426" w:type="dxa"/>
          </w:tcPr>
          <w:p w:rsidR="00B75FA0" w:rsidRDefault="00B75FA0" w:rsidP="00CA297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89FAA23" wp14:editId="504EF19D">
                      <wp:simplePos x="0" y="0"/>
                      <wp:positionH relativeFrom="column">
                        <wp:posOffset>32385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14" name="Rectangle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75FA0" w:rsidRPr="00BF1BFA" w:rsidRDefault="00B75FA0" w:rsidP="00B75FA0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Sen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89FAA23" id="Rectangle 14" o:spid="_x0000_s1036" style="position:absolute;margin-left:2.55pt;margin-top:4.45pt;width:53.25pt;height:18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" fillcolor="white [3201]" strokecolor="#70ad47 [3209]" strokeweight="1pt">
                      <v:textbox>
                        <w:txbxContent>
                          <w:p w:rsidR="00B75FA0" w:rsidRPr="00BF1BFA" w:rsidRDefault="00B75FA0" w:rsidP="00B75FA0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Send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607" w:type="dxa"/>
          </w:tcPr>
          <w:p w:rsidR="00B75FA0" w:rsidRDefault="00B75FA0" w:rsidP="00CA297A">
            <w:pPr>
              <w:pStyle w:val="ListParagraph"/>
              <w:ind w:left="0"/>
            </w:pPr>
            <w:proofErr w:type="spellStart"/>
            <w:r>
              <w:t>Mengirim</w:t>
            </w:r>
            <w:proofErr w:type="spellEnd"/>
            <w:r>
              <w:t xml:space="preserve"> </w:t>
            </w:r>
            <w:r>
              <w:t xml:space="preserve">attachment </w:t>
            </w:r>
            <w:proofErr w:type="spellStart"/>
            <w:r>
              <w:t>ke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database. </w:t>
            </w:r>
            <w:proofErr w:type="spellStart"/>
            <w:r>
              <w:t>Menampilkan</w:t>
            </w:r>
            <w:proofErr w:type="spellEnd"/>
            <w:r>
              <w:t xml:space="preserve"> pop up confirmation</w:t>
            </w:r>
          </w:p>
          <w:p w:rsidR="00B75FA0" w:rsidRDefault="009414A9" w:rsidP="00CA297A">
            <w:pPr>
              <w:pStyle w:val="ListParagraph"/>
              <w:ind w:left="0"/>
            </w:pPr>
            <w:r>
              <w:object w:dxaOrig="3095" w:dyaOrig="1662">
                <v:shape id="_x0000_i1065" type="#_x0000_t75" style="width:154.5pt;height:83.25pt" o:ole="">
                  <v:imagedata r:id="rId23" o:title=""/>
                </v:shape>
                <o:OLEObject Type="Embed" ProgID="Visio.Drawing.11" ShapeID="_x0000_i1065" DrawAspect="Content" ObjectID="_1538245779" r:id="rId24"/>
              </w:object>
            </w:r>
          </w:p>
        </w:tc>
      </w:tr>
    </w:tbl>
    <w:p w:rsidR="00B75FA0" w:rsidRDefault="00B75FA0" w:rsidP="001032ED"/>
    <w:p w:rsidR="00B75FA0" w:rsidRDefault="00B75FA0" w:rsidP="00B75FA0">
      <w:pPr>
        <w:pStyle w:val="ListParagraph"/>
        <w:numPr>
          <w:ilvl w:val="2"/>
          <w:numId w:val="1"/>
        </w:numPr>
      </w:pPr>
      <w:r>
        <w:t>S</w:t>
      </w:r>
      <w:r w:rsidR="007F6540">
        <w:t>creen-Capture Upload Result</w:t>
      </w:r>
    </w:p>
    <w:p w:rsidR="0089666F" w:rsidRDefault="007F6540" w:rsidP="0089666F">
      <w:pPr>
        <w:pStyle w:val="ListParagraph"/>
        <w:ind w:left="1800"/>
      </w:pPr>
      <w:r>
        <w:object w:dxaOrig="7847" w:dyaOrig="3635">
          <v:shape id="_x0000_i1067" type="#_x0000_t75" style="width:392.25pt;height:181.5pt" o:ole="">
            <v:imagedata r:id="rId25" o:title=""/>
          </v:shape>
          <o:OLEObject Type="Embed" ProgID="Visio.Drawing.11" ShapeID="_x0000_i1067" DrawAspect="Content" ObjectID="_1538245780" r:id="rId26"/>
        </w:object>
      </w:r>
      <w:r w:rsidR="0089666F" w:rsidRPr="0089666F">
        <w:t xml:space="preserve"> </w:t>
      </w:r>
      <w:r w:rsidR="0089666F">
        <w:t>Button description Upload</w:t>
      </w:r>
    </w:p>
    <w:tbl>
      <w:tblPr>
        <w:tblStyle w:val="TableGrid"/>
        <w:tblW w:w="0" w:type="auto"/>
        <w:tblInd w:w="1800" w:type="dxa"/>
        <w:tblLook w:val="04A0" w:firstRow="1" w:lastRow="0" w:firstColumn="1" w:lastColumn="0" w:noHBand="0" w:noVBand="1"/>
      </w:tblPr>
      <w:tblGrid>
        <w:gridCol w:w="2190"/>
        <w:gridCol w:w="2049"/>
        <w:gridCol w:w="3311"/>
      </w:tblGrid>
      <w:tr w:rsidR="0089666F" w:rsidTr="0089666F">
        <w:tc>
          <w:tcPr>
            <w:tcW w:w="2190" w:type="dxa"/>
          </w:tcPr>
          <w:p w:rsidR="0089666F" w:rsidRPr="002E07F9" w:rsidRDefault="0089666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Buttons</w:t>
            </w:r>
          </w:p>
        </w:tc>
        <w:tc>
          <w:tcPr>
            <w:tcW w:w="2049" w:type="dxa"/>
          </w:tcPr>
          <w:p w:rsidR="0089666F" w:rsidRPr="002E07F9" w:rsidRDefault="0089666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Icon</w:t>
            </w:r>
          </w:p>
        </w:tc>
        <w:tc>
          <w:tcPr>
            <w:tcW w:w="3311" w:type="dxa"/>
          </w:tcPr>
          <w:p w:rsidR="0089666F" w:rsidRPr="002E07F9" w:rsidRDefault="0089666F" w:rsidP="00CA297A">
            <w:pPr>
              <w:pStyle w:val="ListParagraph"/>
              <w:ind w:left="0"/>
              <w:rPr>
                <w:b/>
              </w:rPr>
            </w:pPr>
            <w:r w:rsidRPr="002E07F9">
              <w:rPr>
                <w:b/>
              </w:rPr>
              <w:t>Description</w:t>
            </w:r>
          </w:p>
        </w:tc>
      </w:tr>
      <w:tr w:rsidR="0089666F" w:rsidTr="0089666F">
        <w:trPr>
          <w:trHeight w:val="575"/>
        </w:trPr>
        <w:tc>
          <w:tcPr>
            <w:tcW w:w="2190" w:type="dxa"/>
          </w:tcPr>
          <w:p w:rsidR="0089666F" w:rsidRDefault="0089666F" w:rsidP="00CA297A">
            <w:pPr>
              <w:pStyle w:val="ListParagraph"/>
              <w:ind w:left="0"/>
            </w:pPr>
            <w:r>
              <w:t>Done</w:t>
            </w:r>
          </w:p>
        </w:tc>
        <w:tc>
          <w:tcPr>
            <w:tcW w:w="2049" w:type="dxa"/>
          </w:tcPr>
          <w:p w:rsidR="0089666F" w:rsidRDefault="0089666F" w:rsidP="00CA297A">
            <w:pPr>
              <w:pStyle w:val="ListParagraph"/>
              <w:ind w:left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F487552" wp14:editId="39C99E1C">
                      <wp:simplePos x="0" y="0"/>
                      <wp:positionH relativeFrom="column">
                        <wp:posOffset>43180</wp:posOffset>
                      </wp:positionH>
                      <wp:positionV relativeFrom="paragraph">
                        <wp:posOffset>56515</wp:posOffset>
                      </wp:positionV>
                      <wp:extent cx="676275" cy="228600"/>
                      <wp:effectExtent l="0" t="0" r="28575" b="19050"/>
                      <wp:wrapNone/>
                      <wp:docPr id="16" name="Rectangle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89666F" w:rsidRPr="00BF1BFA" w:rsidRDefault="0089666F" w:rsidP="0089666F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Don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487552" id="Rectangle 16" o:spid="_x0000_s1037" style="position:absolute;margin-left:3.4pt;margin-top:4.45pt;width:53.25pt;height:18pt;z-index:251681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" fillcolor="white [3201]" strokecolor="#70ad47 [3209]" strokeweight="1pt">
                      <v:textbox>
                        <w:txbxContent>
                          <w:p w:rsidR="0089666F" w:rsidRPr="00BF1BFA" w:rsidRDefault="0089666F" w:rsidP="0089666F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Done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3311" w:type="dxa"/>
          </w:tcPr>
          <w:p w:rsidR="0089666F" w:rsidRDefault="0089666F" w:rsidP="00CA297A">
            <w:pPr>
              <w:pStyle w:val="ListParagraph"/>
              <w:ind w:left="0"/>
            </w:pPr>
            <w:proofErr w:type="spellStart"/>
            <w:r>
              <w:t>Kembali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menu Pending Task Search</w:t>
            </w:r>
          </w:p>
        </w:tc>
      </w:tr>
    </w:tbl>
    <w:p w:rsidR="007F6540" w:rsidRDefault="007F6540" w:rsidP="007F6540">
      <w:pPr>
        <w:pStyle w:val="ListParagraph"/>
        <w:ind w:left="1800"/>
      </w:pPr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Post Condition</w:t>
      </w:r>
    </w:p>
    <w:p w:rsidR="0029544B" w:rsidRDefault="00C04532" w:rsidP="00C04532">
      <w:pPr>
        <w:pStyle w:val="ListParagraph"/>
        <w:numPr>
          <w:ilvl w:val="0"/>
          <w:numId w:val="3"/>
        </w:numPr>
      </w:pP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otomatis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email </w:t>
      </w:r>
      <w:proofErr w:type="spellStart"/>
      <w:r>
        <w:t>ke</w:t>
      </w:r>
      <w:proofErr w:type="spellEnd"/>
      <w:r>
        <w:t xml:space="preserve"> auditee</w:t>
      </w:r>
      <w:bookmarkStart w:id="0" w:name="_GoBack"/>
      <w:bookmarkEnd w:id="0"/>
      <w:r>
        <w:t xml:space="preserve">, </w:t>
      </w:r>
      <w:proofErr w:type="spellStart"/>
      <w:r>
        <w:t>yaitu</w:t>
      </w:r>
      <w:proofErr w:type="spellEnd"/>
      <w:r>
        <w:t xml:space="preserve"> 10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due date.</w:t>
      </w:r>
    </w:p>
    <w:p w:rsidR="00C04532" w:rsidRDefault="00C04532" w:rsidP="00C04532">
      <w:pPr>
        <w:pStyle w:val="ListParagraph"/>
        <w:numPr>
          <w:ilvl w:val="0"/>
          <w:numId w:val="3"/>
        </w:numPr>
      </w:pPr>
      <w:proofErr w:type="spellStart"/>
      <w:r>
        <w:t>Masing-masing</w:t>
      </w:r>
      <w:proofErr w:type="spellEnd"/>
      <w:r>
        <w:t xml:space="preserve"> data yang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auditee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reference no yang di generate </w:t>
      </w:r>
      <w:proofErr w:type="spellStart"/>
      <w:r>
        <w:t>otomati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</w:p>
    <w:p w:rsidR="00C80B2A" w:rsidRDefault="00C80B2A" w:rsidP="00C80B2A">
      <w:pPr>
        <w:pStyle w:val="ListParagraph"/>
        <w:numPr>
          <w:ilvl w:val="1"/>
          <w:numId w:val="1"/>
        </w:numPr>
      </w:pPr>
      <w:r>
        <w:t>Business Rule &amp; Validation</w:t>
      </w:r>
    </w:p>
    <w:p w:rsidR="00A2123C" w:rsidRDefault="00A2123C"/>
    <w:p w:rsidR="00BE5F0F" w:rsidRDefault="00261D9C">
      <w:r>
        <w:t>AUDITEE</w:t>
      </w:r>
    </w:p>
    <w:p w:rsidR="00585BC4" w:rsidRDefault="00585BC4">
      <w:r>
        <w:object w:dxaOrig="7712" w:dyaOrig="5075">
          <v:shape id="_x0000_i1028" type="#_x0000_t75" style="width:385.5pt;height:253.5pt" o:ole="">
            <v:imagedata r:id="rId27" o:title=""/>
          </v:shape>
          <o:OLEObject Type="Embed" ProgID="Visio.Drawing.11" ShapeID="_x0000_i1028" DrawAspect="Content" ObjectID="_1538245781" r:id="rId28"/>
        </w:object>
      </w:r>
    </w:p>
    <w:p w:rsidR="00691F68" w:rsidRDefault="00691F68"/>
    <w:p w:rsidR="00691F68" w:rsidRDefault="00691F68"/>
    <w:sectPr w:rsidR="00691F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440B36"/>
    <w:multiLevelType w:val="multilevel"/>
    <w:tmpl w:val="3A4494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54032E09"/>
    <w:multiLevelType w:val="hybridMultilevel"/>
    <w:tmpl w:val="DEC261D8"/>
    <w:lvl w:ilvl="0" w:tplc="6FA822D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5539255F"/>
    <w:multiLevelType w:val="hybridMultilevel"/>
    <w:tmpl w:val="23D6140C"/>
    <w:lvl w:ilvl="0" w:tplc="00C27A3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FF1"/>
    <w:rsid w:val="000258B0"/>
    <w:rsid w:val="000828BA"/>
    <w:rsid w:val="000E463A"/>
    <w:rsid w:val="001032ED"/>
    <w:rsid w:val="0010585E"/>
    <w:rsid w:val="00122900"/>
    <w:rsid w:val="00137D5E"/>
    <w:rsid w:val="00142561"/>
    <w:rsid w:val="001E35FF"/>
    <w:rsid w:val="00237820"/>
    <w:rsid w:val="00256D03"/>
    <w:rsid w:val="00261D9C"/>
    <w:rsid w:val="00274E12"/>
    <w:rsid w:val="0029544B"/>
    <w:rsid w:val="002E07F9"/>
    <w:rsid w:val="003A25B4"/>
    <w:rsid w:val="004216DA"/>
    <w:rsid w:val="004434FC"/>
    <w:rsid w:val="00493A52"/>
    <w:rsid w:val="004D1FF1"/>
    <w:rsid w:val="0056337C"/>
    <w:rsid w:val="00585BC4"/>
    <w:rsid w:val="00691F68"/>
    <w:rsid w:val="006C2B69"/>
    <w:rsid w:val="00720CF2"/>
    <w:rsid w:val="007F6540"/>
    <w:rsid w:val="00811BBF"/>
    <w:rsid w:val="0089666F"/>
    <w:rsid w:val="008F27A5"/>
    <w:rsid w:val="009364DD"/>
    <w:rsid w:val="009414A9"/>
    <w:rsid w:val="00977F63"/>
    <w:rsid w:val="009D2F5F"/>
    <w:rsid w:val="00A2123C"/>
    <w:rsid w:val="00A2137E"/>
    <w:rsid w:val="00A34F6F"/>
    <w:rsid w:val="00A70656"/>
    <w:rsid w:val="00AB2BAE"/>
    <w:rsid w:val="00B60472"/>
    <w:rsid w:val="00B75FA0"/>
    <w:rsid w:val="00BE5F0F"/>
    <w:rsid w:val="00BF1BFA"/>
    <w:rsid w:val="00C04532"/>
    <w:rsid w:val="00C203E4"/>
    <w:rsid w:val="00C44E44"/>
    <w:rsid w:val="00C70960"/>
    <w:rsid w:val="00C80B2A"/>
    <w:rsid w:val="00C8108D"/>
    <w:rsid w:val="00C91DF1"/>
    <w:rsid w:val="00CC2C35"/>
    <w:rsid w:val="00D14223"/>
    <w:rsid w:val="00DE6873"/>
    <w:rsid w:val="00EB79A6"/>
    <w:rsid w:val="00F04314"/>
    <w:rsid w:val="00F73AE4"/>
    <w:rsid w:val="00F83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90275C"/>
  <w15:chartTrackingRefBased/>
  <w15:docId w15:val="{E20233C3-881F-4AFC-9364-60D979A7E7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70960"/>
    <w:pPr>
      <w:ind w:left="720"/>
      <w:contextualSpacing/>
    </w:pPr>
  </w:style>
  <w:style w:type="table" w:styleId="TableGrid">
    <w:name w:val="Table Grid"/>
    <w:basedOn w:val="TableNormal"/>
    <w:uiPriority w:val="39"/>
    <w:rsid w:val="002E07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9</Pages>
  <Words>616</Words>
  <Characters>351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ggakusuma</dc:creator>
  <cp:keywords/>
  <dc:description/>
  <cp:lastModifiedBy>anggakusuma</cp:lastModifiedBy>
  <cp:revision>44</cp:revision>
  <dcterms:created xsi:type="dcterms:W3CDTF">2016-10-17T08:09:00Z</dcterms:created>
  <dcterms:modified xsi:type="dcterms:W3CDTF">2016-10-17T14:37:00Z</dcterms:modified>
</cp:coreProperties>
</file>